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wmv" ContentType="video/x-ms-wmv"/>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ink/ink1.xml" ContentType="application/inkml+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52"/>
  </p:notesMasterIdLst>
  <p:sldIdLst>
    <p:sldId id="256" r:id="rId3"/>
    <p:sldId id="257" r:id="rId4"/>
    <p:sldId id="258" r:id="rId5"/>
    <p:sldId id="259" r:id="rId6"/>
    <p:sldId id="260" r:id="rId7"/>
    <p:sldId id="277" r:id="rId8"/>
    <p:sldId id="278" r:id="rId9"/>
    <p:sldId id="261" r:id="rId10"/>
    <p:sldId id="262" r:id="rId11"/>
    <p:sldId id="263" r:id="rId12"/>
    <p:sldId id="264" r:id="rId13"/>
    <p:sldId id="265" r:id="rId14"/>
    <p:sldId id="267" r:id="rId15"/>
    <p:sldId id="269" r:id="rId16"/>
    <p:sldId id="268" r:id="rId17"/>
    <p:sldId id="270" r:id="rId18"/>
    <p:sldId id="271" r:id="rId19"/>
    <p:sldId id="272" r:id="rId20"/>
    <p:sldId id="305" r:id="rId21"/>
    <p:sldId id="273" r:id="rId22"/>
    <p:sldId id="274" r:id="rId23"/>
    <p:sldId id="275" r:id="rId24"/>
    <p:sldId id="276" r:id="rId25"/>
    <p:sldId id="279" r:id="rId26"/>
    <p:sldId id="306"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pos="144">
          <p15:clr>
            <a:srgbClr val="A4A3A4"/>
          </p15:clr>
        </p15:guide>
        <p15:guide id="4" pos="5616">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enyu lu" initials="zl" lastIdx="2" clrIdx="0">
    <p:extLst>
      <p:ext uri="{19B8F6BF-5375-455C-9EA6-DF929625EA0E}">
        <p15:presenceInfo xmlns:p15="http://schemas.microsoft.com/office/powerpoint/2012/main" userId="2c8a46e2917b8d2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howGuides="1">
      <p:cViewPr varScale="1">
        <p:scale>
          <a:sx n="86" d="100"/>
          <a:sy n="86" d="100"/>
        </p:scale>
        <p:origin x="960" y="108"/>
      </p:cViewPr>
      <p:guideLst>
        <p:guide orient="horz" pos="2160"/>
        <p:guide pos="2880"/>
        <p:guide pos="144"/>
        <p:guide pos="5616"/>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commentAuthors" Target="commentAuthor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F8FA22-6596-4EC4-94B9-EFD027F3A59B}" type="doc">
      <dgm:prSet loTypeId="urn:microsoft.com/office/officeart/2005/8/layout/vProcess5" loCatId="process" qsTypeId="urn:microsoft.com/office/officeart/2005/8/quickstyle/simple1" qsCatId="simple" csTypeId="urn:microsoft.com/office/officeart/2005/8/colors/colorful5" csCatId="colorful" phldr="1"/>
      <dgm:spPr/>
      <dgm:t>
        <a:bodyPr/>
        <a:lstStyle/>
        <a:p>
          <a:endParaRPr lang="zh-CN" altLang="en-US"/>
        </a:p>
      </dgm:t>
    </dgm:pt>
    <dgm:pt modelId="{3BBEFFDA-7A21-444C-8EAC-3B112DFEA471}">
      <dgm:prSet phldrT="[文本]"/>
      <dgm:spPr/>
      <dgm:t>
        <a:bodyPr/>
        <a:lstStyle/>
        <a:p>
          <a:r>
            <a:rPr lang="zh-CN" altLang="en-US" dirty="0" smtClean="0"/>
            <a:t>软件计划</a:t>
          </a:r>
          <a:endParaRPr lang="zh-CN" altLang="en-US" dirty="0"/>
        </a:p>
      </dgm:t>
    </dgm:pt>
    <dgm:pt modelId="{9105DF1D-681B-4149-B74E-AA92A7F3E2A1}" type="parTrans" cxnId="{762D58BC-E74C-41BF-8076-075A36C36529}">
      <dgm:prSet/>
      <dgm:spPr/>
      <dgm:t>
        <a:bodyPr/>
        <a:lstStyle/>
        <a:p>
          <a:endParaRPr lang="zh-CN" altLang="en-US"/>
        </a:p>
      </dgm:t>
    </dgm:pt>
    <dgm:pt modelId="{7C1961BB-2048-4B51-B88E-CDDF1522B9F1}" type="sibTrans" cxnId="{762D58BC-E74C-41BF-8076-075A36C36529}">
      <dgm:prSet/>
      <dgm:spPr/>
      <dgm:t>
        <a:bodyPr/>
        <a:lstStyle/>
        <a:p>
          <a:endParaRPr lang="zh-CN" altLang="en-US"/>
        </a:p>
      </dgm:t>
    </dgm:pt>
    <dgm:pt modelId="{8A80A329-6A83-4CE3-B243-452FFC2A9965}">
      <dgm:prSet phldrT="[文本]"/>
      <dgm:spPr/>
      <dgm:t>
        <a:bodyPr/>
        <a:lstStyle/>
        <a:p>
          <a:r>
            <a:rPr lang="zh-CN" altLang="en-US" dirty="0" smtClean="0"/>
            <a:t>需求分析和定义</a:t>
          </a:r>
          <a:endParaRPr lang="zh-CN" altLang="en-US" dirty="0"/>
        </a:p>
      </dgm:t>
    </dgm:pt>
    <dgm:pt modelId="{338392B2-929B-44D0-A04B-943563BD78B7}" type="parTrans" cxnId="{E3A74C8A-7FD1-4948-818F-5B2D294CCF1A}">
      <dgm:prSet/>
      <dgm:spPr/>
      <dgm:t>
        <a:bodyPr/>
        <a:lstStyle/>
        <a:p>
          <a:endParaRPr lang="zh-CN" altLang="en-US"/>
        </a:p>
      </dgm:t>
    </dgm:pt>
    <dgm:pt modelId="{BFFC42B4-9D42-41F0-8102-195DDAE5FF93}" type="sibTrans" cxnId="{E3A74C8A-7FD1-4948-818F-5B2D294CCF1A}">
      <dgm:prSet/>
      <dgm:spPr/>
      <dgm:t>
        <a:bodyPr/>
        <a:lstStyle/>
        <a:p>
          <a:endParaRPr lang="zh-CN" altLang="en-US"/>
        </a:p>
      </dgm:t>
    </dgm:pt>
    <dgm:pt modelId="{F1B15280-A833-4FB3-85AB-DDE449967789}">
      <dgm:prSet phldrT="[文本]"/>
      <dgm:spPr/>
      <dgm:t>
        <a:bodyPr/>
        <a:lstStyle/>
        <a:p>
          <a:r>
            <a:rPr lang="zh-CN" altLang="en-US" dirty="0" smtClean="0"/>
            <a:t>软件设计与实现</a:t>
          </a:r>
          <a:endParaRPr lang="zh-CN" altLang="en-US" dirty="0"/>
        </a:p>
      </dgm:t>
    </dgm:pt>
    <dgm:pt modelId="{7E9FBBCB-4277-492E-833B-DCEDFE96FAF3}" type="parTrans" cxnId="{DF6EA18A-91BF-479A-8F3A-F9DC550D0897}">
      <dgm:prSet/>
      <dgm:spPr/>
      <dgm:t>
        <a:bodyPr/>
        <a:lstStyle/>
        <a:p>
          <a:endParaRPr lang="zh-CN" altLang="en-US"/>
        </a:p>
      </dgm:t>
    </dgm:pt>
    <dgm:pt modelId="{22E93B5E-2795-421D-A1F4-50E30F9D703A}" type="sibTrans" cxnId="{DF6EA18A-91BF-479A-8F3A-F9DC550D0897}">
      <dgm:prSet/>
      <dgm:spPr/>
      <dgm:t>
        <a:bodyPr/>
        <a:lstStyle/>
        <a:p>
          <a:endParaRPr lang="zh-CN" altLang="en-US"/>
        </a:p>
      </dgm:t>
    </dgm:pt>
    <dgm:pt modelId="{82AFE838-804A-4F87-A7E0-30D930CB901B}">
      <dgm:prSet/>
      <dgm:spPr/>
      <dgm:t>
        <a:bodyPr/>
        <a:lstStyle/>
        <a:p>
          <a:r>
            <a:rPr lang="zh-CN" altLang="en-US" dirty="0" smtClean="0"/>
            <a:t>软件运行与维护</a:t>
          </a:r>
          <a:endParaRPr lang="zh-CN" altLang="en-US" dirty="0"/>
        </a:p>
      </dgm:t>
    </dgm:pt>
    <dgm:pt modelId="{33A0338B-F003-41E4-B472-4E309936EF71}" type="parTrans" cxnId="{149E79C4-99F5-40BB-B207-FD9FF12FEA2C}">
      <dgm:prSet/>
      <dgm:spPr/>
      <dgm:t>
        <a:bodyPr/>
        <a:lstStyle/>
        <a:p>
          <a:endParaRPr lang="zh-CN" altLang="en-US"/>
        </a:p>
      </dgm:t>
    </dgm:pt>
    <dgm:pt modelId="{66051B6C-28FB-47F8-8D87-FC5EDCC09FD8}" type="sibTrans" cxnId="{149E79C4-99F5-40BB-B207-FD9FF12FEA2C}">
      <dgm:prSet/>
      <dgm:spPr/>
      <dgm:t>
        <a:bodyPr/>
        <a:lstStyle/>
        <a:p>
          <a:endParaRPr lang="zh-CN" altLang="en-US"/>
        </a:p>
      </dgm:t>
    </dgm:pt>
    <dgm:pt modelId="{C8ECC2DD-BD16-4400-8D00-18793A2277F9}">
      <dgm:prSet/>
      <dgm:spPr/>
      <dgm:t>
        <a:bodyPr/>
        <a:lstStyle/>
        <a:p>
          <a:r>
            <a:rPr lang="zh-CN" altLang="en-US" dirty="0" smtClean="0"/>
            <a:t>软件测试</a:t>
          </a:r>
          <a:endParaRPr lang="zh-CN" altLang="en-US" dirty="0"/>
        </a:p>
      </dgm:t>
    </dgm:pt>
    <dgm:pt modelId="{16C37785-7F87-49E0-9E58-215C4D6E6C75}" type="parTrans" cxnId="{65916756-D9F7-43CD-A54A-031A7EF63466}">
      <dgm:prSet/>
      <dgm:spPr/>
      <dgm:t>
        <a:bodyPr/>
        <a:lstStyle/>
        <a:p>
          <a:endParaRPr lang="zh-CN" altLang="en-US"/>
        </a:p>
      </dgm:t>
    </dgm:pt>
    <dgm:pt modelId="{F6DF96B3-91DB-4343-96DC-352E85A564AC}" type="sibTrans" cxnId="{65916756-D9F7-43CD-A54A-031A7EF63466}">
      <dgm:prSet/>
      <dgm:spPr/>
      <dgm:t>
        <a:bodyPr/>
        <a:lstStyle/>
        <a:p>
          <a:endParaRPr lang="zh-CN" altLang="en-US"/>
        </a:p>
      </dgm:t>
    </dgm:pt>
    <dgm:pt modelId="{ADD5F1B4-7690-42D7-BB5C-FAF128A027AA}">
      <dgm:prSet/>
      <dgm:spPr/>
      <dgm:t>
        <a:bodyPr/>
        <a:lstStyle/>
        <a:p>
          <a:endParaRPr lang="zh-CN" altLang="en-US" dirty="0"/>
        </a:p>
      </dgm:t>
    </dgm:pt>
    <dgm:pt modelId="{3550E604-485B-4490-91E5-BCC9A95053DA}" type="parTrans" cxnId="{A101A241-4B70-4135-8B5B-FC8CCA91307D}">
      <dgm:prSet/>
      <dgm:spPr/>
      <dgm:t>
        <a:bodyPr/>
        <a:lstStyle/>
        <a:p>
          <a:endParaRPr lang="zh-CN" altLang="en-US"/>
        </a:p>
      </dgm:t>
    </dgm:pt>
    <dgm:pt modelId="{1117F450-14C4-4DDC-BBDC-0377FA52AAC1}" type="sibTrans" cxnId="{A101A241-4B70-4135-8B5B-FC8CCA91307D}">
      <dgm:prSet/>
      <dgm:spPr/>
      <dgm:t>
        <a:bodyPr/>
        <a:lstStyle/>
        <a:p>
          <a:endParaRPr lang="zh-CN" altLang="en-US"/>
        </a:p>
      </dgm:t>
    </dgm:pt>
    <dgm:pt modelId="{91D76A1B-9B51-4A36-A452-DA90E0EF01F7}" type="pres">
      <dgm:prSet presAssocID="{1EF8FA22-6596-4EC4-94B9-EFD027F3A59B}" presName="outerComposite" presStyleCnt="0">
        <dgm:presLayoutVars>
          <dgm:chMax val="5"/>
          <dgm:dir/>
          <dgm:resizeHandles val="exact"/>
        </dgm:presLayoutVars>
      </dgm:prSet>
      <dgm:spPr/>
      <dgm:t>
        <a:bodyPr/>
        <a:lstStyle/>
        <a:p>
          <a:endParaRPr lang="zh-CN" altLang="en-US"/>
        </a:p>
      </dgm:t>
    </dgm:pt>
    <dgm:pt modelId="{F7B5FA6F-CE9F-4209-87B3-04B9C133118D}" type="pres">
      <dgm:prSet presAssocID="{1EF8FA22-6596-4EC4-94B9-EFD027F3A59B}" presName="dummyMaxCanvas" presStyleCnt="0">
        <dgm:presLayoutVars/>
      </dgm:prSet>
      <dgm:spPr/>
    </dgm:pt>
    <dgm:pt modelId="{39C3A6EB-8415-4B1A-BD73-71D49F248DEC}" type="pres">
      <dgm:prSet presAssocID="{1EF8FA22-6596-4EC4-94B9-EFD027F3A59B}" presName="FiveNodes_1" presStyleLbl="node1" presStyleIdx="0" presStyleCnt="5">
        <dgm:presLayoutVars>
          <dgm:bulletEnabled val="1"/>
        </dgm:presLayoutVars>
      </dgm:prSet>
      <dgm:spPr/>
      <dgm:t>
        <a:bodyPr/>
        <a:lstStyle/>
        <a:p>
          <a:endParaRPr lang="zh-CN" altLang="en-US"/>
        </a:p>
      </dgm:t>
    </dgm:pt>
    <dgm:pt modelId="{65D4DBB3-92E8-481A-9F68-4608E67D86A7}" type="pres">
      <dgm:prSet presAssocID="{1EF8FA22-6596-4EC4-94B9-EFD027F3A59B}" presName="FiveNodes_2" presStyleLbl="node1" presStyleIdx="1" presStyleCnt="5">
        <dgm:presLayoutVars>
          <dgm:bulletEnabled val="1"/>
        </dgm:presLayoutVars>
      </dgm:prSet>
      <dgm:spPr/>
      <dgm:t>
        <a:bodyPr/>
        <a:lstStyle/>
        <a:p>
          <a:endParaRPr lang="zh-CN" altLang="en-US"/>
        </a:p>
      </dgm:t>
    </dgm:pt>
    <dgm:pt modelId="{A0DCBD5A-E437-4E0F-8BF7-C8A9E8523CC5}" type="pres">
      <dgm:prSet presAssocID="{1EF8FA22-6596-4EC4-94B9-EFD027F3A59B}" presName="FiveNodes_3" presStyleLbl="node1" presStyleIdx="2" presStyleCnt="5">
        <dgm:presLayoutVars>
          <dgm:bulletEnabled val="1"/>
        </dgm:presLayoutVars>
      </dgm:prSet>
      <dgm:spPr/>
      <dgm:t>
        <a:bodyPr/>
        <a:lstStyle/>
        <a:p>
          <a:endParaRPr lang="zh-CN" altLang="en-US"/>
        </a:p>
      </dgm:t>
    </dgm:pt>
    <dgm:pt modelId="{258C2B0A-278C-42B1-9B34-CB29F2293299}" type="pres">
      <dgm:prSet presAssocID="{1EF8FA22-6596-4EC4-94B9-EFD027F3A59B}" presName="FiveNodes_4" presStyleLbl="node1" presStyleIdx="3" presStyleCnt="5">
        <dgm:presLayoutVars>
          <dgm:bulletEnabled val="1"/>
        </dgm:presLayoutVars>
      </dgm:prSet>
      <dgm:spPr/>
      <dgm:t>
        <a:bodyPr/>
        <a:lstStyle/>
        <a:p>
          <a:endParaRPr lang="zh-CN" altLang="en-US"/>
        </a:p>
      </dgm:t>
    </dgm:pt>
    <dgm:pt modelId="{FFE9128A-17F8-4A45-90EF-22BE236E85F3}" type="pres">
      <dgm:prSet presAssocID="{1EF8FA22-6596-4EC4-94B9-EFD027F3A59B}" presName="FiveNodes_5" presStyleLbl="node1" presStyleIdx="4" presStyleCnt="5" custLinFactY="57471" custLinFactNeighborX="2597" custLinFactNeighborY="100000">
        <dgm:presLayoutVars>
          <dgm:bulletEnabled val="1"/>
        </dgm:presLayoutVars>
      </dgm:prSet>
      <dgm:spPr/>
      <dgm:t>
        <a:bodyPr/>
        <a:lstStyle/>
        <a:p>
          <a:endParaRPr lang="zh-CN" altLang="en-US"/>
        </a:p>
      </dgm:t>
    </dgm:pt>
    <dgm:pt modelId="{99D1EEA9-4AA4-44D9-8C7C-696E8A590F27}" type="pres">
      <dgm:prSet presAssocID="{1EF8FA22-6596-4EC4-94B9-EFD027F3A59B}" presName="FiveConn_1-2" presStyleLbl="fgAccFollowNode1" presStyleIdx="0" presStyleCnt="4">
        <dgm:presLayoutVars>
          <dgm:bulletEnabled val="1"/>
        </dgm:presLayoutVars>
      </dgm:prSet>
      <dgm:spPr/>
      <dgm:t>
        <a:bodyPr/>
        <a:lstStyle/>
        <a:p>
          <a:endParaRPr lang="zh-CN" altLang="en-US"/>
        </a:p>
      </dgm:t>
    </dgm:pt>
    <dgm:pt modelId="{4F406FA1-2480-4E05-BD0C-1C07FAA03DEA}" type="pres">
      <dgm:prSet presAssocID="{1EF8FA22-6596-4EC4-94B9-EFD027F3A59B}" presName="FiveConn_2-3" presStyleLbl="fgAccFollowNode1" presStyleIdx="1" presStyleCnt="4">
        <dgm:presLayoutVars>
          <dgm:bulletEnabled val="1"/>
        </dgm:presLayoutVars>
      </dgm:prSet>
      <dgm:spPr/>
      <dgm:t>
        <a:bodyPr/>
        <a:lstStyle/>
        <a:p>
          <a:endParaRPr lang="zh-CN" altLang="en-US"/>
        </a:p>
      </dgm:t>
    </dgm:pt>
    <dgm:pt modelId="{D5298476-E044-4CDA-A667-144CCDDE1971}" type="pres">
      <dgm:prSet presAssocID="{1EF8FA22-6596-4EC4-94B9-EFD027F3A59B}" presName="FiveConn_3-4" presStyleLbl="fgAccFollowNode1" presStyleIdx="2" presStyleCnt="4">
        <dgm:presLayoutVars>
          <dgm:bulletEnabled val="1"/>
        </dgm:presLayoutVars>
      </dgm:prSet>
      <dgm:spPr/>
      <dgm:t>
        <a:bodyPr/>
        <a:lstStyle/>
        <a:p>
          <a:endParaRPr lang="zh-CN" altLang="en-US"/>
        </a:p>
      </dgm:t>
    </dgm:pt>
    <dgm:pt modelId="{F477EE0A-D084-4AE1-85D7-346D653B9980}" type="pres">
      <dgm:prSet presAssocID="{1EF8FA22-6596-4EC4-94B9-EFD027F3A59B}" presName="FiveConn_4-5" presStyleLbl="fgAccFollowNode1" presStyleIdx="3" presStyleCnt="4">
        <dgm:presLayoutVars>
          <dgm:bulletEnabled val="1"/>
        </dgm:presLayoutVars>
      </dgm:prSet>
      <dgm:spPr/>
      <dgm:t>
        <a:bodyPr/>
        <a:lstStyle/>
        <a:p>
          <a:endParaRPr lang="zh-CN" altLang="en-US"/>
        </a:p>
      </dgm:t>
    </dgm:pt>
    <dgm:pt modelId="{3D399EE6-A6B6-42D0-A327-906BF6D8DC6B}" type="pres">
      <dgm:prSet presAssocID="{1EF8FA22-6596-4EC4-94B9-EFD027F3A59B}" presName="FiveNodes_1_text" presStyleLbl="node1" presStyleIdx="4" presStyleCnt="5">
        <dgm:presLayoutVars>
          <dgm:bulletEnabled val="1"/>
        </dgm:presLayoutVars>
      </dgm:prSet>
      <dgm:spPr/>
      <dgm:t>
        <a:bodyPr/>
        <a:lstStyle/>
        <a:p>
          <a:endParaRPr lang="zh-CN" altLang="en-US"/>
        </a:p>
      </dgm:t>
    </dgm:pt>
    <dgm:pt modelId="{F8768970-B2D8-44D6-B928-C89485FF0B6B}" type="pres">
      <dgm:prSet presAssocID="{1EF8FA22-6596-4EC4-94B9-EFD027F3A59B}" presName="FiveNodes_2_text" presStyleLbl="node1" presStyleIdx="4" presStyleCnt="5">
        <dgm:presLayoutVars>
          <dgm:bulletEnabled val="1"/>
        </dgm:presLayoutVars>
      </dgm:prSet>
      <dgm:spPr/>
      <dgm:t>
        <a:bodyPr/>
        <a:lstStyle/>
        <a:p>
          <a:endParaRPr lang="zh-CN" altLang="en-US"/>
        </a:p>
      </dgm:t>
    </dgm:pt>
    <dgm:pt modelId="{07465D31-FFD7-445E-8E00-14E7E1146B04}" type="pres">
      <dgm:prSet presAssocID="{1EF8FA22-6596-4EC4-94B9-EFD027F3A59B}" presName="FiveNodes_3_text" presStyleLbl="node1" presStyleIdx="4" presStyleCnt="5">
        <dgm:presLayoutVars>
          <dgm:bulletEnabled val="1"/>
        </dgm:presLayoutVars>
      </dgm:prSet>
      <dgm:spPr/>
      <dgm:t>
        <a:bodyPr/>
        <a:lstStyle/>
        <a:p>
          <a:endParaRPr lang="zh-CN" altLang="en-US"/>
        </a:p>
      </dgm:t>
    </dgm:pt>
    <dgm:pt modelId="{B87CA1CF-4F4D-474C-BB10-FA9F60F7B46D}" type="pres">
      <dgm:prSet presAssocID="{1EF8FA22-6596-4EC4-94B9-EFD027F3A59B}" presName="FiveNodes_4_text" presStyleLbl="node1" presStyleIdx="4" presStyleCnt="5">
        <dgm:presLayoutVars>
          <dgm:bulletEnabled val="1"/>
        </dgm:presLayoutVars>
      </dgm:prSet>
      <dgm:spPr/>
      <dgm:t>
        <a:bodyPr/>
        <a:lstStyle/>
        <a:p>
          <a:endParaRPr lang="zh-CN" altLang="en-US"/>
        </a:p>
      </dgm:t>
    </dgm:pt>
    <dgm:pt modelId="{A62D0EEF-50A6-4979-BA44-DCDA4427A674}" type="pres">
      <dgm:prSet presAssocID="{1EF8FA22-6596-4EC4-94B9-EFD027F3A59B}" presName="FiveNodes_5_text" presStyleLbl="node1" presStyleIdx="4" presStyleCnt="5">
        <dgm:presLayoutVars>
          <dgm:bulletEnabled val="1"/>
        </dgm:presLayoutVars>
      </dgm:prSet>
      <dgm:spPr/>
      <dgm:t>
        <a:bodyPr/>
        <a:lstStyle/>
        <a:p>
          <a:endParaRPr lang="zh-CN" altLang="en-US"/>
        </a:p>
      </dgm:t>
    </dgm:pt>
  </dgm:ptLst>
  <dgm:cxnLst>
    <dgm:cxn modelId="{418042FB-9D20-4D5F-B7C9-4F6B4A49BCB0}" type="presOf" srcId="{7C1961BB-2048-4B51-B88E-CDDF1522B9F1}" destId="{99D1EEA9-4AA4-44D9-8C7C-696E8A590F27}" srcOrd="0" destOrd="0" presId="urn:microsoft.com/office/officeart/2005/8/layout/vProcess5"/>
    <dgm:cxn modelId="{BAFABD4C-0C4D-41BD-8062-5F1CBB26099C}" type="presOf" srcId="{8A80A329-6A83-4CE3-B243-452FFC2A9965}" destId="{F8768970-B2D8-44D6-B928-C89485FF0B6B}" srcOrd="1" destOrd="0" presId="urn:microsoft.com/office/officeart/2005/8/layout/vProcess5"/>
    <dgm:cxn modelId="{149E79C4-99F5-40BB-B207-FD9FF12FEA2C}" srcId="{1EF8FA22-6596-4EC4-94B9-EFD027F3A59B}" destId="{82AFE838-804A-4F87-A7E0-30D930CB901B}" srcOrd="4" destOrd="0" parTransId="{33A0338B-F003-41E4-B472-4E309936EF71}" sibTransId="{66051B6C-28FB-47F8-8D87-FC5EDCC09FD8}"/>
    <dgm:cxn modelId="{65916756-D9F7-43CD-A54A-031A7EF63466}" srcId="{1EF8FA22-6596-4EC4-94B9-EFD027F3A59B}" destId="{C8ECC2DD-BD16-4400-8D00-18793A2277F9}" srcOrd="3" destOrd="0" parTransId="{16C37785-7F87-49E0-9E58-215C4D6E6C75}" sibTransId="{F6DF96B3-91DB-4343-96DC-352E85A564AC}"/>
    <dgm:cxn modelId="{762D58BC-E74C-41BF-8076-075A36C36529}" srcId="{1EF8FA22-6596-4EC4-94B9-EFD027F3A59B}" destId="{3BBEFFDA-7A21-444C-8EAC-3B112DFEA471}" srcOrd="0" destOrd="0" parTransId="{9105DF1D-681B-4149-B74E-AA92A7F3E2A1}" sibTransId="{7C1961BB-2048-4B51-B88E-CDDF1522B9F1}"/>
    <dgm:cxn modelId="{C4A6C22C-0F71-4CBA-BCE1-E22A2806E3A2}" type="presOf" srcId="{1EF8FA22-6596-4EC4-94B9-EFD027F3A59B}" destId="{91D76A1B-9B51-4A36-A452-DA90E0EF01F7}" srcOrd="0" destOrd="0" presId="urn:microsoft.com/office/officeart/2005/8/layout/vProcess5"/>
    <dgm:cxn modelId="{DF6EA18A-91BF-479A-8F3A-F9DC550D0897}" srcId="{1EF8FA22-6596-4EC4-94B9-EFD027F3A59B}" destId="{F1B15280-A833-4FB3-85AB-DDE449967789}" srcOrd="2" destOrd="0" parTransId="{7E9FBBCB-4277-492E-833B-DCEDFE96FAF3}" sibTransId="{22E93B5E-2795-421D-A1F4-50E30F9D703A}"/>
    <dgm:cxn modelId="{72C07C91-4FDF-42DE-B543-91B4768FD6D0}" type="presOf" srcId="{3BBEFFDA-7A21-444C-8EAC-3B112DFEA471}" destId="{39C3A6EB-8415-4B1A-BD73-71D49F248DEC}" srcOrd="0" destOrd="0" presId="urn:microsoft.com/office/officeart/2005/8/layout/vProcess5"/>
    <dgm:cxn modelId="{010F7D58-6553-4ABF-8243-563A61817FAE}" type="presOf" srcId="{8A80A329-6A83-4CE3-B243-452FFC2A9965}" destId="{65D4DBB3-92E8-481A-9F68-4608E67D86A7}" srcOrd="0" destOrd="0" presId="urn:microsoft.com/office/officeart/2005/8/layout/vProcess5"/>
    <dgm:cxn modelId="{22BEDF26-BC13-4C73-8E65-9B0EAD0012E6}" type="presOf" srcId="{22E93B5E-2795-421D-A1F4-50E30F9D703A}" destId="{D5298476-E044-4CDA-A667-144CCDDE1971}" srcOrd="0" destOrd="0" presId="urn:microsoft.com/office/officeart/2005/8/layout/vProcess5"/>
    <dgm:cxn modelId="{A967AC3C-F3FB-4B7B-A734-74EE29A05379}" type="presOf" srcId="{F6DF96B3-91DB-4343-96DC-352E85A564AC}" destId="{F477EE0A-D084-4AE1-85D7-346D653B9980}" srcOrd="0" destOrd="0" presId="urn:microsoft.com/office/officeart/2005/8/layout/vProcess5"/>
    <dgm:cxn modelId="{E3A74C8A-7FD1-4948-818F-5B2D294CCF1A}" srcId="{1EF8FA22-6596-4EC4-94B9-EFD027F3A59B}" destId="{8A80A329-6A83-4CE3-B243-452FFC2A9965}" srcOrd="1" destOrd="0" parTransId="{338392B2-929B-44D0-A04B-943563BD78B7}" sibTransId="{BFFC42B4-9D42-41F0-8102-195DDAE5FF93}"/>
    <dgm:cxn modelId="{A101A241-4B70-4135-8B5B-FC8CCA91307D}" srcId="{1EF8FA22-6596-4EC4-94B9-EFD027F3A59B}" destId="{ADD5F1B4-7690-42D7-BB5C-FAF128A027AA}" srcOrd="5" destOrd="0" parTransId="{3550E604-485B-4490-91E5-BCC9A95053DA}" sibTransId="{1117F450-14C4-4DDC-BBDC-0377FA52AAC1}"/>
    <dgm:cxn modelId="{2B236B0D-127C-4909-8906-94E6F33A9873}" type="presOf" srcId="{F1B15280-A833-4FB3-85AB-DDE449967789}" destId="{07465D31-FFD7-445E-8E00-14E7E1146B04}" srcOrd="1" destOrd="0" presId="urn:microsoft.com/office/officeart/2005/8/layout/vProcess5"/>
    <dgm:cxn modelId="{DF4AF6ED-9465-4E73-8399-DEBDA6C29CDD}" type="presOf" srcId="{3BBEFFDA-7A21-444C-8EAC-3B112DFEA471}" destId="{3D399EE6-A6B6-42D0-A327-906BF6D8DC6B}" srcOrd="1" destOrd="0" presId="urn:microsoft.com/office/officeart/2005/8/layout/vProcess5"/>
    <dgm:cxn modelId="{25249EE3-07B7-4FFD-85B9-9EFB400238E9}" type="presOf" srcId="{C8ECC2DD-BD16-4400-8D00-18793A2277F9}" destId="{B87CA1CF-4F4D-474C-BB10-FA9F60F7B46D}" srcOrd="1" destOrd="0" presId="urn:microsoft.com/office/officeart/2005/8/layout/vProcess5"/>
    <dgm:cxn modelId="{CBB29505-D327-4A34-8CDC-C6BF3E49E6C6}" type="presOf" srcId="{BFFC42B4-9D42-41F0-8102-195DDAE5FF93}" destId="{4F406FA1-2480-4E05-BD0C-1C07FAA03DEA}" srcOrd="0" destOrd="0" presId="urn:microsoft.com/office/officeart/2005/8/layout/vProcess5"/>
    <dgm:cxn modelId="{9C182B5A-5F56-4537-8B07-D6602E1742AA}" type="presOf" srcId="{C8ECC2DD-BD16-4400-8D00-18793A2277F9}" destId="{258C2B0A-278C-42B1-9B34-CB29F2293299}" srcOrd="0" destOrd="0" presId="urn:microsoft.com/office/officeart/2005/8/layout/vProcess5"/>
    <dgm:cxn modelId="{5C5EEEFC-DFF0-4FDC-A05B-DC2919E7A9C6}" type="presOf" srcId="{82AFE838-804A-4F87-A7E0-30D930CB901B}" destId="{FFE9128A-17F8-4A45-90EF-22BE236E85F3}" srcOrd="0" destOrd="0" presId="urn:microsoft.com/office/officeart/2005/8/layout/vProcess5"/>
    <dgm:cxn modelId="{A263280B-7A4D-4722-B3F5-D884A88D3A8C}" type="presOf" srcId="{82AFE838-804A-4F87-A7E0-30D930CB901B}" destId="{A62D0EEF-50A6-4979-BA44-DCDA4427A674}" srcOrd="1" destOrd="0" presId="urn:microsoft.com/office/officeart/2005/8/layout/vProcess5"/>
    <dgm:cxn modelId="{F71DC21F-D467-4D7C-9A04-8D543E53A386}" type="presOf" srcId="{F1B15280-A833-4FB3-85AB-DDE449967789}" destId="{A0DCBD5A-E437-4E0F-8BF7-C8A9E8523CC5}" srcOrd="0" destOrd="0" presId="urn:microsoft.com/office/officeart/2005/8/layout/vProcess5"/>
    <dgm:cxn modelId="{7C9C176B-6B59-4009-8FA1-88A47ABCCC32}" type="presParOf" srcId="{91D76A1B-9B51-4A36-A452-DA90E0EF01F7}" destId="{F7B5FA6F-CE9F-4209-87B3-04B9C133118D}" srcOrd="0" destOrd="0" presId="urn:microsoft.com/office/officeart/2005/8/layout/vProcess5"/>
    <dgm:cxn modelId="{9B1BA26B-75DA-49BA-9F1D-2B85264871F6}" type="presParOf" srcId="{91D76A1B-9B51-4A36-A452-DA90E0EF01F7}" destId="{39C3A6EB-8415-4B1A-BD73-71D49F248DEC}" srcOrd="1" destOrd="0" presId="urn:microsoft.com/office/officeart/2005/8/layout/vProcess5"/>
    <dgm:cxn modelId="{86F6640A-5D73-4639-8F44-A61FE4CFDAD7}" type="presParOf" srcId="{91D76A1B-9B51-4A36-A452-DA90E0EF01F7}" destId="{65D4DBB3-92E8-481A-9F68-4608E67D86A7}" srcOrd="2" destOrd="0" presId="urn:microsoft.com/office/officeart/2005/8/layout/vProcess5"/>
    <dgm:cxn modelId="{EF6080D4-3B6F-4437-B63F-1C0BF9CE6F75}" type="presParOf" srcId="{91D76A1B-9B51-4A36-A452-DA90E0EF01F7}" destId="{A0DCBD5A-E437-4E0F-8BF7-C8A9E8523CC5}" srcOrd="3" destOrd="0" presId="urn:microsoft.com/office/officeart/2005/8/layout/vProcess5"/>
    <dgm:cxn modelId="{824EE482-34D4-4796-9230-12E8D462F620}" type="presParOf" srcId="{91D76A1B-9B51-4A36-A452-DA90E0EF01F7}" destId="{258C2B0A-278C-42B1-9B34-CB29F2293299}" srcOrd="4" destOrd="0" presId="urn:microsoft.com/office/officeart/2005/8/layout/vProcess5"/>
    <dgm:cxn modelId="{0F83B0D8-1BCA-4AF6-9F8F-F8C88A266B73}" type="presParOf" srcId="{91D76A1B-9B51-4A36-A452-DA90E0EF01F7}" destId="{FFE9128A-17F8-4A45-90EF-22BE236E85F3}" srcOrd="5" destOrd="0" presId="urn:microsoft.com/office/officeart/2005/8/layout/vProcess5"/>
    <dgm:cxn modelId="{EAD00A81-94B5-409A-B8D4-C315E5792CAB}" type="presParOf" srcId="{91D76A1B-9B51-4A36-A452-DA90E0EF01F7}" destId="{99D1EEA9-4AA4-44D9-8C7C-696E8A590F27}" srcOrd="6" destOrd="0" presId="urn:microsoft.com/office/officeart/2005/8/layout/vProcess5"/>
    <dgm:cxn modelId="{3FF2859A-7C37-40A1-8A00-D167D923E65D}" type="presParOf" srcId="{91D76A1B-9B51-4A36-A452-DA90E0EF01F7}" destId="{4F406FA1-2480-4E05-BD0C-1C07FAA03DEA}" srcOrd="7" destOrd="0" presId="urn:microsoft.com/office/officeart/2005/8/layout/vProcess5"/>
    <dgm:cxn modelId="{1FD5AD92-9142-4FC3-B10B-3FA84EABC584}" type="presParOf" srcId="{91D76A1B-9B51-4A36-A452-DA90E0EF01F7}" destId="{D5298476-E044-4CDA-A667-144CCDDE1971}" srcOrd="8" destOrd="0" presId="urn:microsoft.com/office/officeart/2005/8/layout/vProcess5"/>
    <dgm:cxn modelId="{B7AFE74D-1950-4770-B5A7-EB3D4FEA7495}" type="presParOf" srcId="{91D76A1B-9B51-4A36-A452-DA90E0EF01F7}" destId="{F477EE0A-D084-4AE1-85D7-346D653B9980}" srcOrd="9" destOrd="0" presId="urn:microsoft.com/office/officeart/2005/8/layout/vProcess5"/>
    <dgm:cxn modelId="{B0E52C2E-C1E0-4801-A51F-E215B2F98C8B}" type="presParOf" srcId="{91D76A1B-9B51-4A36-A452-DA90E0EF01F7}" destId="{3D399EE6-A6B6-42D0-A327-906BF6D8DC6B}" srcOrd="10" destOrd="0" presId="urn:microsoft.com/office/officeart/2005/8/layout/vProcess5"/>
    <dgm:cxn modelId="{33892B33-08EA-4B8C-A30A-9BAD58464CFB}" type="presParOf" srcId="{91D76A1B-9B51-4A36-A452-DA90E0EF01F7}" destId="{F8768970-B2D8-44D6-B928-C89485FF0B6B}" srcOrd="11" destOrd="0" presId="urn:microsoft.com/office/officeart/2005/8/layout/vProcess5"/>
    <dgm:cxn modelId="{1D70744C-8AA9-473E-8814-64887292FF0B}" type="presParOf" srcId="{91D76A1B-9B51-4A36-A452-DA90E0EF01F7}" destId="{07465D31-FFD7-445E-8E00-14E7E1146B04}" srcOrd="12" destOrd="0" presId="urn:microsoft.com/office/officeart/2005/8/layout/vProcess5"/>
    <dgm:cxn modelId="{1838AD39-3364-4A3C-8C77-290E18CF4780}" type="presParOf" srcId="{91D76A1B-9B51-4A36-A452-DA90E0EF01F7}" destId="{B87CA1CF-4F4D-474C-BB10-FA9F60F7B46D}" srcOrd="13" destOrd="0" presId="urn:microsoft.com/office/officeart/2005/8/layout/vProcess5"/>
    <dgm:cxn modelId="{638B6444-465A-42F6-B0DB-DDAF1B0D1CCC}" type="presParOf" srcId="{91D76A1B-9B51-4A36-A452-DA90E0EF01F7}" destId="{A62D0EEF-50A6-4979-BA44-DCDA4427A674}" srcOrd="14" destOrd="0" presId="urn:microsoft.com/office/officeart/2005/8/layout/v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41ECC2-8DF6-4C81-8C9F-98A2D48ADD32}" type="doc">
      <dgm:prSet loTypeId="urn:microsoft.com/office/officeart/2005/8/layout/hierarchy1" loCatId="hierarchy" qsTypeId="urn:microsoft.com/office/officeart/2005/8/quickstyle/simple1" qsCatId="simple" csTypeId="urn:microsoft.com/office/officeart/2005/8/colors/colorful2" csCatId="colorful" phldr="1"/>
      <dgm:spPr/>
      <dgm:t>
        <a:bodyPr/>
        <a:lstStyle/>
        <a:p>
          <a:endParaRPr lang="zh-CN" altLang="en-US"/>
        </a:p>
      </dgm:t>
    </dgm:pt>
    <dgm:pt modelId="{13F1D9F1-C9D7-466A-9E82-C3E164766CDC}">
      <dgm:prSet phldrT="[文本]" custT="1"/>
      <dgm:spPr/>
      <dgm:t>
        <a:bodyPr/>
        <a:lstStyle/>
        <a:p>
          <a:r>
            <a:rPr lang="zh-CN" altLang="en-US" sz="2400" b="1" dirty="0" smtClean="0"/>
            <a:t>懒人遥控</a:t>
          </a:r>
          <a:endParaRPr lang="zh-CN" altLang="en-US" sz="2400" b="1" dirty="0"/>
        </a:p>
      </dgm:t>
    </dgm:pt>
    <dgm:pt modelId="{FE9E51E5-5FEE-43BB-8666-89F1AD45F661}" type="parTrans" cxnId="{D7A9BF2E-4900-41A3-9C82-CF6E8558A2D3}">
      <dgm:prSet/>
      <dgm:spPr/>
      <dgm:t>
        <a:bodyPr/>
        <a:lstStyle/>
        <a:p>
          <a:endParaRPr lang="zh-CN" altLang="en-US"/>
        </a:p>
      </dgm:t>
    </dgm:pt>
    <dgm:pt modelId="{FACC8B75-39D0-46B0-8BDC-E48F6FE5AABD}" type="sibTrans" cxnId="{D7A9BF2E-4900-41A3-9C82-CF6E8558A2D3}">
      <dgm:prSet/>
      <dgm:spPr/>
      <dgm:t>
        <a:bodyPr/>
        <a:lstStyle/>
        <a:p>
          <a:endParaRPr lang="zh-CN" altLang="en-US"/>
        </a:p>
      </dgm:t>
    </dgm:pt>
    <dgm:pt modelId="{FDA0C921-A75E-4EDF-AE2A-4BDEA09B6B84}">
      <dgm:prSet phldrT="[文本]" custT="1"/>
      <dgm:spPr/>
      <dgm:t>
        <a:bodyPr/>
        <a:lstStyle/>
        <a:p>
          <a:r>
            <a:rPr lang="zh-CN" altLang="en-US" sz="1200" dirty="0" smtClean="0"/>
            <a:t>鼠标键盘系统</a:t>
          </a:r>
          <a:endParaRPr lang="zh-CN" altLang="en-US" sz="1200" dirty="0"/>
        </a:p>
      </dgm:t>
    </dgm:pt>
    <dgm:pt modelId="{B92EDAAD-2403-4E0B-81B5-DDCAE9C52649}" type="parTrans" cxnId="{1739D60B-AA07-49D2-B45A-CFCED4CD3F48}">
      <dgm:prSet/>
      <dgm:spPr/>
      <dgm:t>
        <a:bodyPr/>
        <a:lstStyle/>
        <a:p>
          <a:endParaRPr lang="zh-CN" altLang="en-US"/>
        </a:p>
      </dgm:t>
    </dgm:pt>
    <dgm:pt modelId="{DDC06C4F-106D-46E3-95EA-90B80D0A7A4C}" type="sibTrans" cxnId="{1739D60B-AA07-49D2-B45A-CFCED4CD3F48}">
      <dgm:prSet/>
      <dgm:spPr/>
      <dgm:t>
        <a:bodyPr/>
        <a:lstStyle/>
        <a:p>
          <a:endParaRPr lang="zh-CN" altLang="en-US"/>
        </a:p>
      </dgm:t>
    </dgm:pt>
    <dgm:pt modelId="{05C4C419-7CFE-4AF1-A72C-86EAA4EC7A77}">
      <dgm:prSet phldrT="[文本]" custT="1"/>
      <dgm:spPr/>
      <dgm:t>
        <a:bodyPr/>
        <a:lstStyle/>
        <a:p>
          <a:r>
            <a:rPr lang="zh-CN" altLang="en-US" sz="1200" dirty="0" smtClean="0"/>
            <a:t>模块鼠标</a:t>
          </a:r>
          <a:endParaRPr lang="zh-CN" altLang="en-US" sz="1200" dirty="0"/>
        </a:p>
      </dgm:t>
    </dgm:pt>
    <dgm:pt modelId="{7117FDC5-54D9-46A4-BC7C-00D0A7CDA142}" type="parTrans" cxnId="{6518D823-CB09-499A-AB53-2A6E4CAFF693}">
      <dgm:prSet/>
      <dgm:spPr/>
      <dgm:t>
        <a:bodyPr/>
        <a:lstStyle/>
        <a:p>
          <a:endParaRPr lang="zh-CN" altLang="en-US"/>
        </a:p>
      </dgm:t>
    </dgm:pt>
    <dgm:pt modelId="{E232257D-8AE1-4447-9062-302372B09B74}" type="sibTrans" cxnId="{6518D823-CB09-499A-AB53-2A6E4CAFF693}">
      <dgm:prSet/>
      <dgm:spPr/>
      <dgm:t>
        <a:bodyPr/>
        <a:lstStyle/>
        <a:p>
          <a:endParaRPr lang="zh-CN" altLang="en-US"/>
        </a:p>
      </dgm:t>
    </dgm:pt>
    <dgm:pt modelId="{EA04E64C-7E28-4AA2-9F5B-B2299F28C625}">
      <dgm:prSet phldrT="[文本]" custT="1"/>
      <dgm:spPr/>
      <dgm:t>
        <a:bodyPr/>
        <a:lstStyle/>
        <a:p>
          <a:r>
            <a:rPr lang="zh-CN" altLang="en-US" sz="1200" dirty="0" smtClean="0"/>
            <a:t>键盘模块</a:t>
          </a:r>
          <a:endParaRPr lang="zh-CN" altLang="en-US" sz="1200" dirty="0"/>
        </a:p>
      </dgm:t>
    </dgm:pt>
    <dgm:pt modelId="{7150859F-0C0B-4939-A6AF-F88F32249115}" type="parTrans" cxnId="{6FDA15C5-FD46-441D-BE2A-F1E3C040E077}">
      <dgm:prSet/>
      <dgm:spPr/>
      <dgm:t>
        <a:bodyPr/>
        <a:lstStyle/>
        <a:p>
          <a:endParaRPr lang="zh-CN" altLang="en-US"/>
        </a:p>
      </dgm:t>
    </dgm:pt>
    <dgm:pt modelId="{D0B1D59B-C281-4741-B147-D40F43D9AA9F}" type="sibTrans" cxnId="{6FDA15C5-FD46-441D-BE2A-F1E3C040E077}">
      <dgm:prSet/>
      <dgm:spPr/>
      <dgm:t>
        <a:bodyPr/>
        <a:lstStyle/>
        <a:p>
          <a:endParaRPr lang="zh-CN" altLang="en-US"/>
        </a:p>
      </dgm:t>
    </dgm:pt>
    <dgm:pt modelId="{FCF9EFC9-709F-435C-A1AA-0D62F925F5A4}">
      <dgm:prSet phldrT="[文本]" custT="1"/>
      <dgm:spPr/>
      <dgm:t>
        <a:bodyPr/>
        <a:lstStyle/>
        <a:p>
          <a:r>
            <a:rPr lang="zh-CN" altLang="en-US" sz="1200" dirty="0" smtClean="0"/>
            <a:t>遥控</a:t>
          </a:r>
          <a:r>
            <a:rPr lang="en-US" altLang="zh-CN" sz="1200" dirty="0" smtClean="0"/>
            <a:t>PPT</a:t>
          </a:r>
          <a:endParaRPr lang="zh-CN" altLang="en-US" sz="1200" dirty="0"/>
        </a:p>
      </dgm:t>
    </dgm:pt>
    <dgm:pt modelId="{FE3F08C1-3D59-4164-BE82-3A9C0DB73C5A}" type="parTrans" cxnId="{3E1C35DB-BD35-4E9B-9736-026D47D98E26}">
      <dgm:prSet/>
      <dgm:spPr/>
      <dgm:t>
        <a:bodyPr/>
        <a:lstStyle/>
        <a:p>
          <a:endParaRPr lang="zh-CN" altLang="en-US"/>
        </a:p>
      </dgm:t>
    </dgm:pt>
    <dgm:pt modelId="{01DB0322-E756-47CE-B92D-336FF549FACC}" type="sibTrans" cxnId="{3E1C35DB-BD35-4E9B-9736-026D47D98E26}">
      <dgm:prSet/>
      <dgm:spPr/>
      <dgm:t>
        <a:bodyPr/>
        <a:lstStyle/>
        <a:p>
          <a:endParaRPr lang="zh-CN" altLang="en-US"/>
        </a:p>
      </dgm:t>
    </dgm:pt>
    <dgm:pt modelId="{94B5B788-84AC-47B3-86E1-5603649114BA}">
      <dgm:prSet phldrT="[文本]" custT="1"/>
      <dgm:spPr/>
      <dgm:t>
        <a:bodyPr/>
        <a:lstStyle/>
        <a:p>
          <a:r>
            <a:rPr lang="zh-CN" altLang="en-US" sz="1200" dirty="0" smtClean="0"/>
            <a:t>全屏</a:t>
          </a:r>
          <a:endParaRPr lang="zh-CN" altLang="en-US" sz="1200" dirty="0"/>
        </a:p>
      </dgm:t>
    </dgm:pt>
    <dgm:pt modelId="{B572BE9E-A982-4B90-8A8F-696A1A231B99}" type="parTrans" cxnId="{250EBA62-48F3-410D-912C-201F26E704C0}">
      <dgm:prSet/>
      <dgm:spPr/>
      <dgm:t>
        <a:bodyPr/>
        <a:lstStyle/>
        <a:p>
          <a:endParaRPr lang="zh-CN" altLang="en-US"/>
        </a:p>
      </dgm:t>
    </dgm:pt>
    <dgm:pt modelId="{5428D80F-F1C6-42E4-9F3D-DE4B1977943E}" type="sibTrans" cxnId="{250EBA62-48F3-410D-912C-201F26E704C0}">
      <dgm:prSet/>
      <dgm:spPr/>
      <dgm:t>
        <a:bodyPr/>
        <a:lstStyle/>
        <a:p>
          <a:endParaRPr lang="zh-CN" altLang="en-US"/>
        </a:p>
      </dgm:t>
    </dgm:pt>
    <dgm:pt modelId="{7364E525-6353-4DF6-BA13-BBD36F5DEBD7}">
      <dgm:prSet custT="1"/>
      <dgm:spPr/>
      <dgm:t>
        <a:bodyPr/>
        <a:lstStyle/>
        <a:p>
          <a:r>
            <a:rPr lang="zh-CN" altLang="en-US" sz="1200" dirty="0" smtClean="0"/>
            <a:t>共享屏幕功能</a:t>
          </a:r>
          <a:endParaRPr lang="zh-CN" altLang="en-US" sz="1200" dirty="0"/>
        </a:p>
      </dgm:t>
    </dgm:pt>
    <dgm:pt modelId="{76BEAE03-EFAC-4330-B906-BB94576E6C10}" type="parTrans" cxnId="{74A39CA2-AF6C-40EE-9A8B-4F64414A167E}">
      <dgm:prSet/>
      <dgm:spPr/>
      <dgm:t>
        <a:bodyPr/>
        <a:lstStyle/>
        <a:p>
          <a:endParaRPr lang="zh-CN" altLang="en-US"/>
        </a:p>
      </dgm:t>
    </dgm:pt>
    <dgm:pt modelId="{C32A9B05-A29F-4700-99BD-AF6A77392413}" type="sibTrans" cxnId="{74A39CA2-AF6C-40EE-9A8B-4F64414A167E}">
      <dgm:prSet/>
      <dgm:spPr/>
      <dgm:t>
        <a:bodyPr/>
        <a:lstStyle/>
        <a:p>
          <a:endParaRPr lang="zh-CN" altLang="en-US"/>
        </a:p>
      </dgm:t>
    </dgm:pt>
    <dgm:pt modelId="{2F65DEF7-A25D-4DB4-B863-F7847714189F}">
      <dgm:prSet custT="1"/>
      <dgm:spPr/>
      <dgm:t>
        <a:bodyPr/>
        <a:lstStyle/>
        <a:p>
          <a:r>
            <a:rPr lang="zh-CN" altLang="en-US" sz="1200" dirty="0" smtClean="0"/>
            <a:t>文件互传系统</a:t>
          </a:r>
          <a:endParaRPr lang="zh-CN" altLang="en-US" sz="1200" dirty="0"/>
        </a:p>
      </dgm:t>
    </dgm:pt>
    <dgm:pt modelId="{4B38AFA3-048B-4380-BCF9-0DDE83223DA6}" type="parTrans" cxnId="{DA44D84E-A046-47F0-9720-560110DB1F75}">
      <dgm:prSet/>
      <dgm:spPr/>
      <dgm:t>
        <a:bodyPr/>
        <a:lstStyle/>
        <a:p>
          <a:endParaRPr lang="zh-CN" altLang="en-US"/>
        </a:p>
      </dgm:t>
    </dgm:pt>
    <dgm:pt modelId="{51905124-C970-470E-9618-00B0DB08D65C}" type="sibTrans" cxnId="{DA44D84E-A046-47F0-9720-560110DB1F75}">
      <dgm:prSet/>
      <dgm:spPr/>
      <dgm:t>
        <a:bodyPr/>
        <a:lstStyle/>
        <a:p>
          <a:endParaRPr lang="zh-CN" altLang="en-US"/>
        </a:p>
      </dgm:t>
    </dgm:pt>
    <dgm:pt modelId="{4A0A023A-EC25-4149-9D9E-C5DE09BE7763}">
      <dgm:prSet custT="1"/>
      <dgm:spPr/>
      <dgm:t>
        <a:bodyPr/>
        <a:lstStyle/>
        <a:p>
          <a:r>
            <a:rPr lang="zh-CN" altLang="en-US" sz="1200" dirty="0" smtClean="0"/>
            <a:t>设置</a:t>
          </a:r>
          <a:endParaRPr lang="zh-CN" altLang="en-US" sz="1200" dirty="0"/>
        </a:p>
      </dgm:t>
    </dgm:pt>
    <dgm:pt modelId="{A18C48D4-8952-4921-8E0A-F4E4884AD778}" type="parTrans" cxnId="{EAA8F881-A039-4484-8B54-5C54CA411183}">
      <dgm:prSet/>
      <dgm:spPr/>
      <dgm:t>
        <a:bodyPr/>
        <a:lstStyle/>
        <a:p>
          <a:endParaRPr lang="zh-CN" altLang="en-US"/>
        </a:p>
      </dgm:t>
    </dgm:pt>
    <dgm:pt modelId="{18B22153-3107-4947-9914-C9D22E5C0AEC}" type="sibTrans" cxnId="{EAA8F881-A039-4484-8B54-5C54CA411183}">
      <dgm:prSet/>
      <dgm:spPr/>
      <dgm:t>
        <a:bodyPr/>
        <a:lstStyle/>
        <a:p>
          <a:endParaRPr lang="zh-CN" altLang="en-US"/>
        </a:p>
      </dgm:t>
    </dgm:pt>
    <dgm:pt modelId="{58B354FE-87A4-4EEF-8AB4-1AA4E7D687B6}">
      <dgm:prSet/>
      <dgm:spPr/>
      <dgm:t>
        <a:bodyPr/>
        <a:lstStyle/>
        <a:p>
          <a:r>
            <a:rPr lang="zh-CN" altLang="en-US" dirty="0" smtClean="0"/>
            <a:t>上传文件</a:t>
          </a:r>
          <a:endParaRPr lang="zh-CN" altLang="en-US" dirty="0"/>
        </a:p>
      </dgm:t>
    </dgm:pt>
    <dgm:pt modelId="{A9311F07-B54B-41F4-862C-46346FF9CBA8}" type="parTrans" cxnId="{5625E58B-EC39-4FB4-82AD-7A96A9B398DC}">
      <dgm:prSet/>
      <dgm:spPr/>
      <dgm:t>
        <a:bodyPr/>
        <a:lstStyle/>
        <a:p>
          <a:endParaRPr lang="zh-CN" altLang="en-US"/>
        </a:p>
      </dgm:t>
    </dgm:pt>
    <dgm:pt modelId="{3475492E-6763-4AE7-AA59-1CE4A120CCF2}" type="sibTrans" cxnId="{5625E58B-EC39-4FB4-82AD-7A96A9B398DC}">
      <dgm:prSet/>
      <dgm:spPr/>
      <dgm:t>
        <a:bodyPr/>
        <a:lstStyle/>
        <a:p>
          <a:endParaRPr lang="zh-CN" altLang="en-US"/>
        </a:p>
      </dgm:t>
    </dgm:pt>
    <dgm:pt modelId="{15975892-48EA-4287-8CE2-C92843209DCA}">
      <dgm:prSet/>
      <dgm:spPr/>
      <dgm:t>
        <a:bodyPr/>
        <a:lstStyle/>
        <a:p>
          <a:r>
            <a:rPr lang="zh-CN" altLang="en-US" dirty="0" smtClean="0"/>
            <a:t>下载文件</a:t>
          </a:r>
          <a:endParaRPr lang="zh-CN" altLang="en-US" dirty="0"/>
        </a:p>
      </dgm:t>
    </dgm:pt>
    <dgm:pt modelId="{729F3A14-41D7-40D4-A44D-58D58F4328A8}" type="parTrans" cxnId="{C4F15462-D545-41EC-8F70-0E618F90B120}">
      <dgm:prSet/>
      <dgm:spPr/>
      <dgm:t>
        <a:bodyPr/>
        <a:lstStyle/>
        <a:p>
          <a:endParaRPr lang="zh-CN" altLang="en-US"/>
        </a:p>
      </dgm:t>
    </dgm:pt>
    <dgm:pt modelId="{E18B3667-C551-438B-B561-7D4687BCF4BB}" type="sibTrans" cxnId="{C4F15462-D545-41EC-8F70-0E618F90B120}">
      <dgm:prSet/>
      <dgm:spPr/>
      <dgm:t>
        <a:bodyPr/>
        <a:lstStyle/>
        <a:p>
          <a:endParaRPr lang="zh-CN" altLang="en-US"/>
        </a:p>
      </dgm:t>
    </dgm:pt>
    <dgm:pt modelId="{039AE536-732B-4021-9DF0-53D0F46AE76B}">
      <dgm:prSet/>
      <dgm:spPr/>
      <dgm:t>
        <a:bodyPr/>
        <a:lstStyle/>
        <a:p>
          <a:r>
            <a:rPr lang="zh-CN" altLang="en-US" dirty="0" smtClean="0"/>
            <a:t>文件重命名</a:t>
          </a:r>
          <a:endParaRPr lang="zh-CN" altLang="en-US" dirty="0"/>
        </a:p>
      </dgm:t>
    </dgm:pt>
    <dgm:pt modelId="{207F2E99-55C2-4A8E-91E4-4721A5D82C7C}" type="parTrans" cxnId="{C9622E60-527E-438F-91B4-FB1DE160AE9E}">
      <dgm:prSet/>
      <dgm:spPr/>
      <dgm:t>
        <a:bodyPr/>
        <a:lstStyle/>
        <a:p>
          <a:endParaRPr lang="zh-CN" altLang="en-US"/>
        </a:p>
      </dgm:t>
    </dgm:pt>
    <dgm:pt modelId="{3B834A82-12E5-4E0B-A7C9-485BAAE279B5}" type="sibTrans" cxnId="{C9622E60-527E-438F-91B4-FB1DE160AE9E}">
      <dgm:prSet/>
      <dgm:spPr/>
      <dgm:t>
        <a:bodyPr/>
        <a:lstStyle/>
        <a:p>
          <a:endParaRPr lang="zh-CN" altLang="en-US"/>
        </a:p>
      </dgm:t>
    </dgm:pt>
    <dgm:pt modelId="{AF5905C9-4AE2-43AD-BB47-62CD303EDA11}">
      <dgm:prSet custT="1"/>
      <dgm:spPr/>
      <dgm:t>
        <a:bodyPr/>
        <a:lstStyle/>
        <a:p>
          <a:r>
            <a:rPr lang="zh-CN" altLang="en-US" sz="1200" dirty="0" smtClean="0"/>
            <a:t>游戏手柄系统</a:t>
          </a:r>
          <a:endParaRPr lang="zh-CN" altLang="en-US" sz="1200" dirty="0"/>
        </a:p>
      </dgm:t>
    </dgm:pt>
    <dgm:pt modelId="{4DBB4683-C0C2-42C6-AE53-18D1BCEA4365}" type="parTrans" cxnId="{EEFF8119-7448-40DA-A446-84DC42243A4F}">
      <dgm:prSet/>
      <dgm:spPr/>
      <dgm:t>
        <a:bodyPr/>
        <a:lstStyle/>
        <a:p>
          <a:endParaRPr lang="zh-CN" altLang="en-US"/>
        </a:p>
      </dgm:t>
    </dgm:pt>
    <dgm:pt modelId="{5AACB57D-D9C7-407E-913E-20A1800D972A}" type="sibTrans" cxnId="{EEFF8119-7448-40DA-A446-84DC42243A4F}">
      <dgm:prSet/>
      <dgm:spPr/>
      <dgm:t>
        <a:bodyPr/>
        <a:lstStyle/>
        <a:p>
          <a:endParaRPr lang="zh-CN" altLang="en-US"/>
        </a:p>
      </dgm:t>
    </dgm:pt>
    <dgm:pt modelId="{874EE39B-B38E-4EEF-B297-712D53C3A983}">
      <dgm:prSet/>
      <dgm:spPr/>
      <dgm:t>
        <a:bodyPr/>
        <a:lstStyle/>
        <a:p>
          <a:r>
            <a:rPr lang="zh-CN" altLang="en-US" dirty="0" smtClean="0"/>
            <a:t>翻页</a:t>
          </a:r>
          <a:endParaRPr lang="zh-CN" altLang="en-US" dirty="0"/>
        </a:p>
      </dgm:t>
    </dgm:pt>
    <dgm:pt modelId="{74554F79-CAEE-48C8-81DF-737BF5D3AE89}" type="parTrans" cxnId="{F1C85667-6C93-4922-BCC2-7855120FFCE5}">
      <dgm:prSet/>
      <dgm:spPr/>
      <dgm:t>
        <a:bodyPr/>
        <a:lstStyle/>
        <a:p>
          <a:endParaRPr lang="zh-CN" altLang="en-US"/>
        </a:p>
      </dgm:t>
    </dgm:pt>
    <dgm:pt modelId="{4130F4E1-F041-49F2-B7EB-C6F06A31400E}" type="sibTrans" cxnId="{F1C85667-6C93-4922-BCC2-7855120FFCE5}">
      <dgm:prSet/>
      <dgm:spPr/>
      <dgm:t>
        <a:bodyPr/>
        <a:lstStyle/>
        <a:p>
          <a:endParaRPr lang="zh-CN" altLang="en-US"/>
        </a:p>
      </dgm:t>
    </dgm:pt>
    <dgm:pt modelId="{D134083E-A6C4-4B16-A8C5-57298F0744AF}">
      <dgm:prSet/>
      <dgm:spPr/>
      <dgm:t>
        <a:bodyPr/>
        <a:lstStyle/>
        <a:p>
          <a:r>
            <a:rPr lang="zh-CN" altLang="en-US" dirty="0" smtClean="0"/>
            <a:t>播放</a:t>
          </a:r>
          <a:endParaRPr lang="zh-CN" altLang="en-US" dirty="0"/>
        </a:p>
      </dgm:t>
    </dgm:pt>
    <dgm:pt modelId="{8F177EEC-6227-4EC9-AA5A-D5111D2FCCB9}" type="parTrans" cxnId="{91D0AD19-CCFA-46A9-9B22-D2274917E8C7}">
      <dgm:prSet/>
      <dgm:spPr/>
      <dgm:t>
        <a:bodyPr/>
        <a:lstStyle/>
        <a:p>
          <a:endParaRPr lang="zh-CN" altLang="en-US"/>
        </a:p>
      </dgm:t>
    </dgm:pt>
    <dgm:pt modelId="{F7155EC1-BB32-42A2-9955-7B14AB94DE54}" type="sibTrans" cxnId="{91D0AD19-CCFA-46A9-9B22-D2274917E8C7}">
      <dgm:prSet/>
      <dgm:spPr/>
      <dgm:t>
        <a:bodyPr/>
        <a:lstStyle/>
        <a:p>
          <a:endParaRPr lang="zh-CN" altLang="en-US"/>
        </a:p>
      </dgm:t>
    </dgm:pt>
    <dgm:pt modelId="{BE55E586-A935-496C-B5B9-8F1DA5FB1B4A}">
      <dgm:prSet custT="1"/>
      <dgm:spPr/>
      <dgm:t>
        <a:bodyPr/>
        <a:lstStyle/>
        <a:p>
          <a:r>
            <a:rPr lang="en-US" altLang="zh-CN" sz="1200" dirty="0" smtClean="0"/>
            <a:t>W,AS,D</a:t>
          </a:r>
          <a:endParaRPr lang="zh-CN" altLang="en-US" sz="1200" dirty="0"/>
        </a:p>
      </dgm:t>
    </dgm:pt>
    <dgm:pt modelId="{F5993A2F-76D5-4149-B9F2-3743AC3742B8}" type="parTrans" cxnId="{15319991-B4D8-4C55-B5ED-B6C1D7EED760}">
      <dgm:prSet/>
      <dgm:spPr/>
      <dgm:t>
        <a:bodyPr/>
        <a:lstStyle/>
        <a:p>
          <a:endParaRPr lang="zh-CN" altLang="en-US"/>
        </a:p>
      </dgm:t>
    </dgm:pt>
    <dgm:pt modelId="{679E6132-1A54-476A-94F5-D094492E0F25}" type="sibTrans" cxnId="{15319991-B4D8-4C55-B5ED-B6C1D7EED760}">
      <dgm:prSet/>
      <dgm:spPr/>
      <dgm:t>
        <a:bodyPr/>
        <a:lstStyle/>
        <a:p>
          <a:endParaRPr lang="zh-CN" altLang="en-US"/>
        </a:p>
      </dgm:t>
    </dgm:pt>
    <dgm:pt modelId="{7BB1A96B-66E2-4F03-96A8-0680A0C9C010}">
      <dgm:prSet custT="1"/>
      <dgm:spPr/>
      <dgm:t>
        <a:bodyPr/>
        <a:lstStyle/>
        <a:p>
          <a:r>
            <a:rPr lang="zh-CN" altLang="en-US" sz="1200" dirty="0" smtClean="0"/>
            <a:t>方向键</a:t>
          </a:r>
          <a:endParaRPr lang="zh-CN" altLang="en-US" sz="1200" dirty="0"/>
        </a:p>
      </dgm:t>
    </dgm:pt>
    <dgm:pt modelId="{29F582CF-195F-4365-9F7D-17C921FF503F}" type="parTrans" cxnId="{42E1D5E0-0CB4-4527-B6B2-D6DC0C5AA370}">
      <dgm:prSet/>
      <dgm:spPr/>
      <dgm:t>
        <a:bodyPr/>
        <a:lstStyle/>
        <a:p>
          <a:endParaRPr lang="zh-CN" altLang="en-US"/>
        </a:p>
      </dgm:t>
    </dgm:pt>
    <dgm:pt modelId="{3CA95626-85FE-4EEE-9E78-7AB75A9A2A33}" type="sibTrans" cxnId="{42E1D5E0-0CB4-4527-B6B2-D6DC0C5AA370}">
      <dgm:prSet/>
      <dgm:spPr/>
      <dgm:t>
        <a:bodyPr/>
        <a:lstStyle/>
        <a:p>
          <a:endParaRPr lang="zh-CN" altLang="en-US"/>
        </a:p>
      </dgm:t>
    </dgm:pt>
    <dgm:pt modelId="{0D11F3E0-D720-42DC-87A9-18DE5AAAC047}">
      <dgm:prSet custT="1"/>
      <dgm:spPr/>
      <dgm:t>
        <a:bodyPr/>
        <a:lstStyle/>
        <a:p>
          <a:r>
            <a:rPr lang="zh-CN" altLang="en-US" sz="1200" dirty="0" smtClean="0"/>
            <a:t>开始与结束</a:t>
          </a:r>
          <a:endParaRPr lang="zh-CN" altLang="en-US" sz="1200" dirty="0"/>
        </a:p>
      </dgm:t>
    </dgm:pt>
    <dgm:pt modelId="{AF920EBE-1C70-4786-8AE9-F41D2D04A572}" type="parTrans" cxnId="{E400D53C-9D86-4551-855C-CCD3AB59D435}">
      <dgm:prSet/>
      <dgm:spPr/>
      <dgm:t>
        <a:bodyPr/>
        <a:lstStyle/>
        <a:p>
          <a:endParaRPr lang="zh-CN" altLang="en-US"/>
        </a:p>
      </dgm:t>
    </dgm:pt>
    <dgm:pt modelId="{62106A88-3A9A-4D00-9500-75265117229C}" type="sibTrans" cxnId="{E400D53C-9D86-4551-855C-CCD3AB59D435}">
      <dgm:prSet/>
      <dgm:spPr/>
      <dgm:t>
        <a:bodyPr/>
        <a:lstStyle/>
        <a:p>
          <a:endParaRPr lang="zh-CN" altLang="en-US"/>
        </a:p>
      </dgm:t>
    </dgm:pt>
    <dgm:pt modelId="{439AA5AF-0335-4106-9ADC-4350F8EF362F}">
      <dgm:prSet/>
      <dgm:spPr/>
      <dgm:t>
        <a:bodyPr/>
        <a:lstStyle/>
        <a:p>
          <a:r>
            <a:rPr lang="zh-CN" altLang="en-US" dirty="0" smtClean="0"/>
            <a:t>屏幕捕获</a:t>
          </a:r>
          <a:endParaRPr lang="zh-CN" altLang="en-US" dirty="0"/>
        </a:p>
      </dgm:t>
    </dgm:pt>
    <dgm:pt modelId="{2D0A57EC-CA88-4C92-9E8C-383D154CB5D6}" type="parTrans" cxnId="{215DE1C6-A68D-4B50-BB15-AD7ADA537EBA}">
      <dgm:prSet/>
      <dgm:spPr/>
      <dgm:t>
        <a:bodyPr/>
        <a:lstStyle/>
        <a:p>
          <a:endParaRPr lang="zh-CN" altLang="en-US"/>
        </a:p>
      </dgm:t>
    </dgm:pt>
    <dgm:pt modelId="{473533C1-6B94-4C0D-9F6C-048E41402EE6}" type="sibTrans" cxnId="{215DE1C6-A68D-4B50-BB15-AD7ADA537EBA}">
      <dgm:prSet/>
      <dgm:spPr/>
      <dgm:t>
        <a:bodyPr/>
        <a:lstStyle/>
        <a:p>
          <a:endParaRPr lang="zh-CN" altLang="en-US"/>
        </a:p>
      </dgm:t>
    </dgm:pt>
    <dgm:pt modelId="{E909B225-22E7-4FDB-9FEE-3D31ED5FC45C}">
      <dgm:prSet/>
      <dgm:spPr/>
      <dgm:t>
        <a:bodyPr/>
        <a:lstStyle/>
        <a:p>
          <a:r>
            <a:rPr lang="zh-CN" altLang="en-US" dirty="0" smtClean="0"/>
            <a:t>结束共享</a:t>
          </a:r>
          <a:endParaRPr lang="zh-CN" altLang="en-US" dirty="0"/>
        </a:p>
      </dgm:t>
    </dgm:pt>
    <dgm:pt modelId="{C009373F-AE6E-4243-B1F2-C0EB05A5059B}" type="parTrans" cxnId="{EA8D6085-251B-4B15-AD4E-8005D1E03E95}">
      <dgm:prSet/>
      <dgm:spPr/>
      <dgm:t>
        <a:bodyPr/>
        <a:lstStyle/>
        <a:p>
          <a:endParaRPr lang="zh-CN" altLang="en-US"/>
        </a:p>
      </dgm:t>
    </dgm:pt>
    <dgm:pt modelId="{DB5BEDDB-DCBB-4211-AD47-BF4AE6613602}" type="sibTrans" cxnId="{EA8D6085-251B-4B15-AD4E-8005D1E03E95}">
      <dgm:prSet/>
      <dgm:spPr/>
      <dgm:t>
        <a:bodyPr/>
        <a:lstStyle/>
        <a:p>
          <a:endParaRPr lang="zh-CN" altLang="en-US"/>
        </a:p>
      </dgm:t>
    </dgm:pt>
    <dgm:pt modelId="{94EDCBB1-B3B3-4A29-87A2-F106DBDF1B12}">
      <dgm:prSet/>
      <dgm:spPr/>
      <dgm:t>
        <a:bodyPr/>
        <a:lstStyle/>
        <a:p>
          <a:r>
            <a:rPr lang="zh-CN" altLang="en-US" dirty="0" smtClean="0"/>
            <a:t>使用说明</a:t>
          </a:r>
          <a:endParaRPr lang="zh-CN" altLang="en-US" dirty="0"/>
        </a:p>
      </dgm:t>
    </dgm:pt>
    <dgm:pt modelId="{D2048F3E-D756-4DE7-A9CD-C583216847D3}" type="parTrans" cxnId="{CBB0516A-37D3-406A-84F1-710213909A6E}">
      <dgm:prSet/>
      <dgm:spPr/>
      <dgm:t>
        <a:bodyPr/>
        <a:lstStyle/>
        <a:p>
          <a:endParaRPr lang="zh-CN" altLang="en-US"/>
        </a:p>
      </dgm:t>
    </dgm:pt>
    <dgm:pt modelId="{30114F1A-6850-4314-8C99-133E6D10D7E2}" type="sibTrans" cxnId="{CBB0516A-37D3-406A-84F1-710213909A6E}">
      <dgm:prSet/>
      <dgm:spPr/>
      <dgm:t>
        <a:bodyPr/>
        <a:lstStyle/>
        <a:p>
          <a:endParaRPr lang="zh-CN" altLang="en-US"/>
        </a:p>
      </dgm:t>
    </dgm:pt>
    <dgm:pt modelId="{B1132E9B-8F1B-458C-8909-78FB5F183D30}">
      <dgm:prSet/>
      <dgm:spPr/>
      <dgm:t>
        <a:bodyPr/>
        <a:lstStyle/>
        <a:p>
          <a:r>
            <a:rPr lang="zh-CN" altLang="en-US" dirty="0" smtClean="0"/>
            <a:t>退出</a:t>
          </a:r>
          <a:endParaRPr lang="zh-CN" altLang="en-US" dirty="0"/>
        </a:p>
      </dgm:t>
    </dgm:pt>
    <dgm:pt modelId="{2151E79A-00EA-465A-AFE3-98A4302A650C}" type="parTrans" cxnId="{366FB0D2-33A8-451F-9C82-8C3D888BF8A5}">
      <dgm:prSet/>
      <dgm:spPr/>
      <dgm:t>
        <a:bodyPr/>
        <a:lstStyle/>
        <a:p>
          <a:endParaRPr lang="zh-CN" altLang="en-US"/>
        </a:p>
      </dgm:t>
    </dgm:pt>
    <dgm:pt modelId="{DCBD5267-18D4-4CC1-97F9-28B5309F01DC}" type="sibTrans" cxnId="{366FB0D2-33A8-451F-9C82-8C3D888BF8A5}">
      <dgm:prSet/>
      <dgm:spPr/>
      <dgm:t>
        <a:bodyPr/>
        <a:lstStyle/>
        <a:p>
          <a:endParaRPr lang="zh-CN" altLang="en-US"/>
        </a:p>
      </dgm:t>
    </dgm:pt>
    <dgm:pt modelId="{9BB7D1FE-357D-4E56-B11C-183775DA991B}">
      <dgm:prSet/>
      <dgm:spPr/>
      <dgm:t>
        <a:bodyPr/>
        <a:lstStyle/>
        <a:p>
          <a:r>
            <a:rPr lang="zh-CN" altLang="en-US" dirty="0" smtClean="0"/>
            <a:t>用户反馈与软件分享</a:t>
          </a:r>
          <a:endParaRPr lang="zh-CN" altLang="en-US" dirty="0"/>
        </a:p>
      </dgm:t>
    </dgm:pt>
    <dgm:pt modelId="{8C8B93D3-F9BC-4C9F-A6BA-FC79F75D9344}" type="parTrans" cxnId="{3449F6FE-36A8-47F3-92F8-660823F4A580}">
      <dgm:prSet/>
      <dgm:spPr/>
      <dgm:t>
        <a:bodyPr/>
        <a:lstStyle/>
        <a:p>
          <a:endParaRPr lang="zh-CN" altLang="en-US"/>
        </a:p>
      </dgm:t>
    </dgm:pt>
    <dgm:pt modelId="{63FB1515-522B-4325-B020-CFD212F590AE}" type="sibTrans" cxnId="{3449F6FE-36A8-47F3-92F8-660823F4A580}">
      <dgm:prSet/>
      <dgm:spPr/>
      <dgm:t>
        <a:bodyPr/>
        <a:lstStyle/>
        <a:p>
          <a:endParaRPr lang="zh-CN" altLang="en-US"/>
        </a:p>
      </dgm:t>
    </dgm:pt>
    <dgm:pt modelId="{846C424D-9C10-45E9-B239-2F15363E8B02}">
      <dgm:prSet/>
      <dgm:spPr>
        <a:solidFill>
          <a:schemeClr val="bg1">
            <a:alpha val="90000"/>
          </a:schemeClr>
        </a:solidFill>
      </dgm:spPr>
      <dgm:t>
        <a:bodyPr/>
        <a:lstStyle/>
        <a:p>
          <a:r>
            <a:rPr lang="zh-CN" altLang="en-US" dirty="0" smtClean="0"/>
            <a:t>全键盘</a:t>
          </a:r>
          <a:endParaRPr lang="zh-CN" altLang="en-US" dirty="0"/>
        </a:p>
      </dgm:t>
    </dgm:pt>
    <dgm:pt modelId="{A8116AA2-E2FC-409A-AF25-D2B9E470FC13}" type="parTrans" cxnId="{AFF252D1-C4CA-495C-87B1-9FD61D63A059}">
      <dgm:prSet/>
      <dgm:spPr/>
      <dgm:t>
        <a:bodyPr/>
        <a:lstStyle/>
        <a:p>
          <a:endParaRPr lang="zh-CN" altLang="en-US"/>
        </a:p>
      </dgm:t>
    </dgm:pt>
    <dgm:pt modelId="{1E7C6D92-3C97-41D4-B75B-92D0D88859C0}" type="sibTrans" cxnId="{AFF252D1-C4CA-495C-87B1-9FD61D63A059}">
      <dgm:prSet/>
      <dgm:spPr/>
      <dgm:t>
        <a:bodyPr/>
        <a:lstStyle/>
        <a:p>
          <a:endParaRPr lang="zh-CN" altLang="en-US"/>
        </a:p>
      </dgm:t>
    </dgm:pt>
    <dgm:pt modelId="{3FFEAD12-4262-48CE-8AA8-3AECF2A3C6B7}">
      <dgm:prSet/>
      <dgm:spPr/>
      <dgm:t>
        <a:bodyPr/>
        <a:lstStyle/>
        <a:p>
          <a:r>
            <a:rPr lang="zh-CN" altLang="en-US" dirty="0" smtClean="0"/>
            <a:t>音乐播放</a:t>
          </a:r>
          <a:endParaRPr lang="zh-CN" altLang="en-US" dirty="0"/>
        </a:p>
      </dgm:t>
    </dgm:pt>
    <dgm:pt modelId="{88B0ABC1-EC32-4C60-A365-C84E95D729B9}" type="parTrans" cxnId="{A751C561-16DD-4900-819A-97BE1441F90B}">
      <dgm:prSet/>
      <dgm:spPr/>
      <dgm:t>
        <a:bodyPr/>
        <a:lstStyle/>
        <a:p>
          <a:endParaRPr lang="zh-CN" altLang="en-US"/>
        </a:p>
      </dgm:t>
    </dgm:pt>
    <dgm:pt modelId="{24A72702-EAE2-4D69-B328-3414948083D1}" type="sibTrans" cxnId="{A751C561-16DD-4900-819A-97BE1441F90B}">
      <dgm:prSet/>
      <dgm:spPr/>
      <dgm:t>
        <a:bodyPr/>
        <a:lstStyle/>
        <a:p>
          <a:endParaRPr lang="zh-CN" altLang="en-US"/>
        </a:p>
      </dgm:t>
    </dgm:pt>
    <dgm:pt modelId="{16696C2D-C739-4274-A237-26A793D0640C}">
      <dgm:prSet/>
      <dgm:spPr/>
      <dgm:t>
        <a:bodyPr/>
        <a:lstStyle/>
        <a:p>
          <a:r>
            <a:rPr lang="zh-CN" altLang="en-US" dirty="0" smtClean="0"/>
            <a:t>左键</a:t>
          </a:r>
          <a:endParaRPr lang="zh-CN" altLang="en-US" dirty="0"/>
        </a:p>
      </dgm:t>
    </dgm:pt>
    <dgm:pt modelId="{C103B7C3-EA56-4F4F-966A-BAAA8CBDA2B7}" type="parTrans" cxnId="{8DE15E7B-C5E3-42A0-8D3A-BF93800D97F2}">
      <dgm:prSet/>
      <dgm:spPr/>
      <dgm:t>
        <a:bodyPr/>
        <a:lstStyle/>
        <a:p>
          <a:endParaRPr lang="zh-CN" altLang="en-US"/>
        </a:p>
      </dgm:t>
    </dgm:pt>
    <dgm:pt modelId="{3505B890-3EAB-4F34-85F3-4F1CA83E7D57}" type="sibTrans" cxnId="{8DE15E7B-C5E3-42A0-8D3A-BF93800D97F2}">
      <dgm:prSet/>
      <dgm:spPr/>
      <dgm:t>
        <a:bodyPr/>
        <a:lstStyle/>
        <a:p>
          <a:endParaRPr lang="zh-CN" altLang="en-US"/>
        </a:p>
      </dgm:t>
    </dgm:pt>
    <dgm:pt modelId="{C4DE86DD-E4CA-4C6C-8EF8-90C230355176}">
      <dgm:prSet/>
      <dgm:spPr/>
      <dgm:t>
        <a:bodyPr/>
        <a:lstStyle/>
        <a:p>
          <a:r>
            <a:rPr lang="zh-CN" altLang="en-US" dirty="0" smtClean="0"/>
            <a:t>右键</a:t>
          </a:r>
          <a:endParaRPr lang="zh-CN" altLang="en-US" dirty="0"/>
        </a:p>
      </dgm:t>
    </dgm:pt>
    <dgm:pt modelId="{E9615C73-050B-4A05-B11D-C0E768A51E89}" type="parTrans" cxnId="{62F51E45-1237-46B9-85C4-1FBCE6C5E052}">
      <dgm:prSet/>
      <dgm:spPr/>
      <dgm:t>
        <a:bodyPr/>
        <a:lstStyle/>
        <a:p>
          <a:endParaRPr lang="zh-CN" altLang="en-US"/>
        </a:p>
      </dgm:t>
    </dgm:pt>
    <dgm:pt modelId="{211BB42B-B647-43FA-B6F4-832FC1405DE9}" type="sibTrans" cxnId="{62F51E45-1237-46B9-85C4-1FBCE6C5E052}">
      <dgm:prSet/>
      <dgm:spPr/>
      <dgm:t>
        <a:bodyPr/>
        <a:lstStyle/>
        <a:p>
          <a:endParaRPr lang="zh-CN" altLang="en-US"/>
        </a:p>
      </dgm:t>
    </dgm:pt>
    <dgm:pt modelId="{0756689C-8D9B-4C1A-AE92-AAC66DBD5FAA}">
      <dgm:prSet/>
      <dgm:spPr/>
      <dgm:t>
        <a:bodyPr/>
        <a:lstStyle/>
        <a:p>
          <a:r>
            <a:rPr lang="zh-CN" altLang="en-US" dirty="0" smtClean="0"/>
            <a:t>上页</a:t>
          </a:r>
          <a:endParaRPr lang="zh-CN" altLang="en-US" dirty="0"/>
        </a:p>
      </dgm:t>
    </dgm:pt>
    <dgm:pt modelId="{1BC16322-D77A-49E4-A568-2EC09A3834BC}" type="parTrans" cxnId="{10AB0776-01BB-498B-ADB9-EC68AD9E53CA}">
      <dgm:prSet/>
      <dgm:spPr/>
      <dgm:t>
        <a:bodyPr/>
        <a:lstStyle/>
        <a:p>
          <a:endParaRPr lang="zh-CN" altLang="en-US"/>
        </a:p>
      </dgm:t>
    </dgm:pt>
    <dgm:pt modelId="{011C6514-358C-42E8-96FC-161EE0912F13}" type="sibTrans" cxnId="{10AB0776-01BB-498B-ADB9-EC68AD9E53CA}">
      <dgm:prSet/>
      <dgm:spPr/>
      <dgm:t>
        <a:bodyPr/>
        <a:lstStyle/>
        <a:p>
          <a:endParaRPr lang="zh-CN" altLang="en-US"/>
        </a:p>
      </dgm:t>
    </dgm:pt>
    <dgm:pt modelId="{39508732-2940-4B42-AD1C-6869D9D863B5}">
      <dgm:prSet/>
      <dgm:spPr/>
      <dgm:t>
        <a:bodyPr/>
        <a:lstStyle/>
        <a:p>
          <a:r>
            <a:rPr lang="zh-CN" altLang="en-US" dirty="0" smtClean="0"/>
            <a:t>下页</a:t>
          </a:r>
          <a:endParaRPr lang="zh-CN" altLang="en-US" dirty="0"/>
        </a:p>
      </dgm:t>
    </dgm:pt>
    <dgm:pt modelId="{27BCCB47-150B-4330-9196-15958A6321EC}" type="parTrans" cxnId="{4E5A5375-B6F6-40D4-9992-B5EE67D23131}">
      <dgm:prSet/>
      <dgm:spPr/>
      <dgm:t>
        <a:bodyPr/>
        <a:lstStyle/>
        <a:p>
          <a:endParaRPr lang="zh-CN" altLang="en-US"/>
        </a:p>
      </dgm:t>
    </dgm:pt>
    <dgm:pt modelId="{73568DB4-24D2-438E-BDD4-350AB7651814}" type="sibTrans" cxnId="{4E5A5375-B6F6-40D4-9992-B5EE67D23131}">
      <dgm:prSet/>
      <dgm:spPr/>
      <dgm:t>
        <a:bodyPr/>
        <a:lstStyle/>
        <a:p>
          <a:endParaRPr lang="zh-CN" altLang="en-US"/>
        </a:p>
      </dgm:t>
    </dgm:pt>
    <dgm:pt modelId="{EC275A45-FB62-4CA8-80D3-5CF69F4D16DE}">
      <dgm:prSet/>
      <dgm:spPr/>
      <dgm:t>
        <a:bodyPr/>
        <a:lstStyle/>
        <a:p>
          <a:r>
            <a:rPr lang="zh-CN" altLang="en-US" dirty="0" smtClean="0"/>
            <a:t>视频播放</a:t>
          </a:r>
          <a:endParaRPr lang="zh-CN" altLang="en-US" dirty="0"/>
        </a:p>
      </dgm:t>
    </dgm:pt>
    <dgm:pt modelId="{62BE2385-0572-411E-9D63-5C3256FEC6F9}" type="parTrans" cxnId="{E5E9E0B4-F777-4CF2-A91E-8142C97CB10B}">
      <dgm:prSet/>
      <dgm:spPr/>
      <dgm:t>
        <a:bodyPr/>
        <a:lstStyle/>
        <a:p>
          <a:endParaRPr lang="zh-CN" altLang="en-US"/>
        </a:p>
      </dgm:t>
    </dgm:pt>
    <dgm:pt modelId="{05DEE9CB-0493-4657-8771-3FB281255605}" type="sibTrans" cxnId="{E5E9E0B4-F777-4CF2-A91E-8142C97CB10B}">
      <dgm:prSet/>
      <dgm:spPr/>
      <dgm:t>
        <a:bodyPr/>
        <a:lstStyle/>
        <a:p>
          <a:endParaRPr lang="zh-CN" altLang="en-US"/>
        </a:p>
      </dgm:t>
    </dgm:pt>
    <dgm:pt modelId="{DC3A5E8E-D160-41E2-82E2-5A569B25A73B}">
      <dgm:prSet/>
      <dgm:spPr/>
      <dgm:t>
        <a:bodyPr/>
        <a:lstStyle/>
        <a:p>
          <a:r>
            <a:rPr lang="zh-CN" altLang="en-US" dirty="0" smtClean="0"/>
            <a:t>涂鸦笔</a:t>
          </a:r>
          <a:endParaRPr lang="zh-CN" altLang="en-US" dirty="0"/>
        </a:p>
      </dgm:t>
    </dgm:pt>
    <dgm:pt modelId="{B7940095-8183-43DE-A4DE-B734FD8B30A4}" type="parTrans" cxnId="{18CF79A9-53B3-4BA5-A67F-2F28AD430897}">
      <dgm:prSet/>
      <dgm:spPr/>
      <dgm:t>
        <a:bodyPr/>
        <a:lstStyle/>
        <a:p>
          <a:endParaRPr lang="zh-CN" altLang="en-US"/>
        </a:p>
      </dgm:t>
    </dgm:pt>
    <dgm:pt modelId="{773A2B0A-7DFB-4D1C-BA70-D8B3BF9D0830}" type="sibTrans" cxnId="{18CF79A9-53B3-4BA5-A67F-2F28AD430897}">
      <dgm:prSet/>
      <dgm:spPr/>
      <dgm:t>
        <a:bodyPr/>
        <a:lstStyle/>
        <a:p>
          <a:endParaRPr lang="zh-CN" altLang="en-US"/>
        </a:p>
      </dgm:t>
    </dgm:pt>
    <dgm:pt modelId="{DFF616B2-61F2-433C-837B-CBB046D684FC}">
      <dgm:prSet custT="1"/>
      <dgm:spPr/>
      <dgm:t>
        <a:bodyPr/>
        <a:lstStyle/>
        <a:p>
          <a:r>
            <a:rPr lang="zh-CN" altLang="en-US" sz="1050" dirty="0" smtClean="0"/>
            <a:t>鼠标形状与键盘</a:t>
          </a:r>
          <a:endParaRPr lang="zh-CN" altLang="en-US" sz="1050" dirty="0"/>
        </a:p>
      </dgm:t>
    </dgm:pt>
    <dgm:pt modelId="{82BDDAA2-F948-40EB-B366-ACD4AA62DD9B}" type="parTrans" cxnId="{E22E4064-5123-43C3-8F14-B551583DBCE7}">
      <dgm:prSet/>
      <dgm:spPr/>
      <dgm:t>
        <a:bodyPr/>
        <a:lstStyle/>
        <a:p>
          <a:endParaRPr lang="zh-CN" altLang="en-US"/>
        </a:p>
      </dgm:t>
    </dgm:pt>
    <dgm:pt modelId="{DAE1644B-8927-4D98-A03F-AB4B5D2BA257}" type="sibTrans" cxnId="{E22E4064-5123-43C3-8F14-B551583DBCE7}">
      <dgm:prSet/>
      <dgm:spPr/>
      <dgm:t>
        <a:bodyPr/>
        <a:lstStyle/>
        <a:p>
          <a:endParaRPr lang="zh-CN" altLang="en-US"/>
        </a:p>
      </dgm:t>
    </dgm:pt>
    <dgm:pt modelId="{E0740AD7-AE9B-41E9-A518-018CE1E07113}">
      <dgm:prSet/>
      <dgm:spPr/>
      <dgm:t>
        <a:bodyPr/>
        <a:lstStyle/>
        <a:p>
          <a:r>
            <a:rPr lang="zh-CN" altLang="en-US" dirty="0" smtClean="0"/>
            <a:t>灵敏度调整</a:t>
          </a:r>
          <a:endParaRPr lang="zh-CN" altLang="en-US" dirty="0"/>
        </a:p>
      </dgm:t>
    </dgm:pt>
    <dgm:pt modelId="{EAD08055-7E5D-475E-9A57-1ED57A39E204}" type="parTrans" cxnId="{EB5D9CAA-B2CB-47E0-BD3D-BA694D09928B}">
      <dgm:prSet/>
      <dgm:spPr/>
      <dgm:t>
        <a:bodyPr/>
        <a:lstStyle/>
        <a:p>
          <a:endParaRPr lang="zh-CN" altLang="en-US"/>
        </a:p>
      </dgm:t>
    </dgm:pt>
    <dgm:pt modelId="{6CF28C1D-F519-452B-A55F-74AD5FCE03F2}" type="sibTrans" cxnId="{EB5D9CAA-B2CB-47E0-BD3D-BA694D09928B}">
      <dgm:prSet/>
      <dgm:spPr/>
      <dgm:t>
        <a:bodyPr/>
        <a:lstStyle/>
        <a:p>
          <a:endParaRPr lang="zh-CN" altLang="en-US"/>
        </a:p>
      </dgm:t>
    </dgm:pt>
    <dgm:pt modelId="{1BF6B4C6-5FB7-49AD-A33D-CE7BBC94A181}" type="pres">
      <dgm:prSet presAssocID="{6941ECC2-8DF6-4C81-8C9F-98A2D48ADD32}" presName="hierChild1" presStyleCnt="0">
        <dgm:presLayoutVars>
          <dgm:chPref val="1"/>
          <dgm:dir/>
          <dgm:animOne val="branch"/>
          <dgm:animLvl val="lvl"/>
          <dgm:resizeHandles/>
        </dgm:presLayoutVars>
      </dgm:prSet>
      <dgm:spPr/>
      <dgm:t>
        <a:bodyPr/>
        <a:lstStyle/>
        <a:p>
          <a:endParaRPr lang="zh-CN" altLang="en-US"/>
        </a:p>
      </dgm:t>
    </dgm:pt>
    <dgm:pt modelId="{B005CB76-FA2E-4E31-AAA8-9307540D7F17}" type="pres">
      <dgm:prSet presAssocID="{13F1D9F1-C9D7-466A-9E82-C3E164766CDC}" presName="hierRoot1" presStyleCnt="0"/>
      <dgm:spPr/>
    </dgm:pt>
    <dgm:pt modelId="{9269061D-1F64-4251-8202-FE0D67A571B4}" type="pres">
      <dgm:prSet presAssocID="{13F1D9F1-C9D7-466A-9E82-C3E164766CDC}" presName="composite" presStyleCnt="0"/>
      <dgm:spPr/>
    </dgm:pt>
    <dgm:pt modelId="{1CB1D919-BBF1-4C41-9810-36813F56317E}" type="pres">
      <dgm:prSet presAssocID="{13F1D9F1-C9D7-466A-9E82-C3E164766CDC}" presName="background" presStyleLbl="node0" presStyleIdx="0" presStyleCnt="1"/>
      <dgm:spPr/>
    </dgm:pt>
    <dgm:pt modelId="{3A0CFC20-7BA1-4F40-BC5C-2DCBA5D1A3AB}" type="pres">
      <dgm:prSet presAssocID="{13F1D9F1-C9D7-466A-9E82-C3E164766CDC}" presName="text" presStyleLbl="fgAcc0" presStyleIdx="0" presStyleCnt="1" custScaleX="584801" custScaleY="262297" custLinFactNeighborY="-67783">
        <dgm:presLayoutVars>
          <dgm:chPref val="3"/>
        </dgm:presLayoutVars>
      </dgm:prSet>
      <dgm:spPr/>
      <dgm:t>
        <a:bodyPr/>
        <a:lstStyle/>
        <a:p>
          <a:endParaRPr lang="zh-CN" altLang="en-US"/>
        </a:p>
      </dgm:t>
    </dgm:pt>
    <dgm:pt modelId="{2F87AF50-E555-4A0F-8C97-A52E7F655FC2}" type="pres">
      <dgm:prSet presAssocID="{13F1D9F1-C9D7-466A-9E82-C3E164766CDC}" presName="hierChild2" presStyleCnt="0"/>
      <dgm:spPr/>
    </dgm:pt>
    <dgm:pt modelId="{7EF70F13-F163-4292-9AD7-2056011396AE}" type="pres">
      <dgm:prSet presAssocID="{B92EDAAD-2403-4E0B-81B5-DDCAE9C52649}" presName="Name10" presStyleLbl="parChTrans1D2" presStyleIdx="0" presStyleCnt="6" custSzY="227949"/>
      <dgm:spPr/>
      <dgm:t>
        <a:bodyPr/>
        <a:lstStyle/>
        <a:p>
          <a:endParaRPr lang="zh-CN" altLang="en-US"/>
        </a:p>
      </dgm:t>
    </dgm:pt>
    <dgm:pt modelId="{B0097F48-739D-46DB-81CB-A3925E9A9730}" type="pres">
      <dgm:prSet presAssocID="{FDA0C921-A75E-4EDF-AE2A-4BDEA09B6B84}" presName="hierRoot2" presStyleCnt="0"/>
      <dgm:spPr/>
    </dgm:pt>
    <dgm:pt modelId="{FBAF0899-E851-4821-8B9E-8288E9A18FF2}" type="pres">
      <dgm:prSet presAssocID="{FDA0C921-A75E-4EDF-AE2A-4BDEA09B6B84}" presName="composite2" presStyleCnt="0"/>
      <dgm:spPr/>
    </dgm:pt>
    <dgm:pt modelId="{CD707907-4D96-44AE-B587-0DF42C462A40}" type="pres">
      <dgm:prSet presAssocID="{FDA0C921-A75E-4EDF-AE2A-4BDEA09B6B84}" presName="background2" presStyleLbl="node2" presStyleIdx="0" presStyleCnt="6"/>
      <dgm:spPr/>
    </dgm:pt>
    <dgm:pt modelId="{3E26DD4F-B398-426E-BCDD-6D9DE4FC8D35}" type="pres">
      <dgm:prSet presAssocID="{FDA0C921-A75E-4EDF-AE2A-4BDEA09B6B84}" presName="text2" presStyleLbl="fgAcc2" presStyleIdx="0" presStyleCnt="6" custScaleX="250546" custScaleY="339344" custLinFactNeighborX="-72874">
        <dgm:presLayoutVars>
          <dgm:chPref val="3"/>
        </dgm:presLayoutVars>
      </dgm:prSet>
      <dgm:spPr/>
      <dgm:t>
        <a:bodyPr/>
        <a:lstStyle/>
        <a:p>
          <a:endParaRPr lang="zh-CN" altLang="en-US"/>
        </a:p>
      </dgm:t>
    </dgm:pt>
    <dgm:pt modelId="{9A9B1BCC-AD51-46BD-9C32-630A479CF87A}" type="pres">
      <dgm:prSet presAssocID="{FDA0C921-A75E-4EDF-AE2A-4BDEA09B6B84}" presName="hierChild3" presStyleCnt="0"/>
      <dgm:spPr/>
    </dgm:pt>
    <dgm:pt modelId="{07571247-95A1-4831-A660-48D78618239A}" type="pres">
      <dgm:prSet presAssocID="{7117FDC5-54D9-46A4-BC7C-00D0A7CDA142}" presName="Name17" presStyleLbl="parChTrans1D3" presStyleIdx="0" presStyleCnt="16" custSzY="91916"/>
      <dgm:spPr/>
      <dgm:t>
        <a:bodyPr/>
        <a:lstStyle/>
        <a:p>
          <a:endParaRPr lang="zh-CN" altLang="en-US"/>
        </a:p>
      </dgm:t>
    </dgm:pt>
    <dgm:pt modelId="{4F3967FD-CDBF-4AD1-A9C7-996CFD6DA952}" type="pres">
      <dgm:prSet presAssocID="{05C4C419-7CFE-4AF1-A72C-86EAA4EC7A77}" presName="hierRoot3" presStyleCnt="0"/>
      <dgm:spPr/>
    </dgm:pt>
    <dgm:pt modelId="{2A1B2010-0E9A-4A86-A813-07C815364CA9}" type="pres">
      <dgm:prSet presAssocID="{05C4C419-7CFE-4AF1-A72C-86EAA4EC7A77}" presName="composite3" presStyleCnt="0"/>
      <dgm:spPr/>
    </dgm:pt>
    <dgm:pt modelId="{A1FDFF01-FA2C-4A59-ACB5-3B4CFA6723C1}" type="pres">
      <dgm:prSet presAssocID="{05C4C419-7CFE-4AF1-A72C-86EAA4EC7A77}" presName="background3" presStyleLbl="node3" presStyleIdx="0" presStyleCnt="16"/>
      <dgm:spPr/>
    </dgm:pt>
    <dgm:pt modelId="{34E6735D-11BB-4F96-B3E3-08923CCF6F09}" type="pres">
      <dgm:prSet presAssocID="{05C4C419-7CFE-4AF1-A72C-86EAA4EC7A77}" presName="text3" presStyleLbl="fgAcc3" presStyleIdx="0" presStyleCnt="16" custScaleY="423880" custLinFactNeighborX="-1932" custLinFactNeighborY="11858">
        <dgm:presLayoutVars>
          <dgm:chPref val="3"/>
        </dgm:presLayoutVars>
      </dgm:prSet>
      <dgm:spPr/>
      <dgm:t>
        <a:bodyPr/>
        <a:lstStyle/>
        <a:p>
          <a:endParaRPr lang="zh-CN" altLang="en-US"/>
        </a:p>
      </dgm:t>
    </dgm:pt>
    <dgm:pt modelId="{B8BCE815-8D07-4F21-AE2F-03D4C8A08A98}" type="pres">
      <dgm:prSet presAssocID="{05C4C419-7CFE-4AF1-A72C-86EAA4EC7A77}" presName="hierChild4" presStyleCnt="0"/>
      <dgm:spPr/>
    </dgm:pt>
    <dgm:pt modelId="{A629754A-17B1-435A-B7FE-D41AED5FF959}" type="pres">
      <dgm:prSet presAssocID="{C103B7C3-EA56-4F4F-966A-BAAA8CBDA2B7}" presName="Name23" presStyleLbl="parChTrans1D4" presStyleIdx="0" presStyleCnt="10"/>
      <dgm:spPr/>
      <dgm:t>
        <a:bodyPr/>
        <a:lstStyle/>
        <a:p>
          <a:endParaRPr lang="zh-CN" altLang="en-US"/>
        </a:p>
      </dgm:t>
    </dgm:pt>
    <dgm:pt modelId="{11A3EEA9-389C-46E1-A9FA-E4F19F440D64}" type="pres">
      <dgm:prSet presAssocID="{16696C2D-C739-4274-A237-26A793D0640C}" presName="hierRoot4" presStyleCnt="0"/>
      <dgm:spPr/>
    </dgm:pt>
    <dgm:pt modelId="{B582F469-05DE-41FB-AB28-C47E732B348C}" type="pres">
      <dgm:prSet presAssocID="{16696C2D-C739-4274-A237-26A793D0640C}" presName="composite4" presStyleCnt="0"/>
      <dgm:spPr/>
    </dgm:pt>
    <dgm:pt modelId="{8F4E1B9B-6314-42BF-BF26-55F850924977}" type="pres">
      <dgm:prSet presAssocID="{16696C2D-C739-4274-A237-26A793D0640C}" presName="background4" presStyleLbl="node4" presStyleIdx="0" presStyleCnt="10"/>
      <dgm:spPr/>
    </dgm:pt>
    <dgm:pt modelId="{B827D2F0-989C-4631-BB2A-A1941515AFBF}" type="pres">
      <dgm:prSet presAssocID="{16696C2D-C739-4274-A237-26A793D0640C}" presName="text4" presStyleLbl="fgAcc4" presStyleIdx="0" presStyleCnt="10" custScaleY="394649" custLinFactNeighborX="6184" custLinFactNeighborY="29491">
        <dgm:presLayoutVars>
          <dgm:chPref val="3"/>
        </dgm:presLayoutVars>
      </dgm:prSet>
      <dgm:spPr/>
      <dgm:t>
        <a:bodyPr/>
        <a:lstStyle/>
        <a:p>
          <a:endParaRPr lang="zh-CN" altLang="en-US"/>
        </a:p>
      </dgm:t>
    </dgm:pt>
    <dgm:pt modelId="{F52C19D4-C6CE-4346-88D2-4B081F8DE506}" type="pres">
      <dgm:prSet presAssocID="{16696C2D-C739-4274-A237-26A793D0640C}" presName="hierChild5" presStyleCnt="0"/>
      <dgm:spPr/>
    </dgm:pt>
    <dgm:pt modelId="{B3BF9269-2C5C-49F2-9787-E56D905EFA91}" type="pres">
      <dgm:prSet presAssocID="{E9615C73-050B-4A05-B11D-C0E768A51E89}" presName="Name23" presStyleLbl="parChTrans1D4" presStyleIdx="1" presStyleCnt="10"/>
      <dgm:spPr/>
      <dgm:t>
        <a:bodyPr/>
        <a:lstStyle/>
        <a:p>
          <a:endParaRPr lang="zh-CN" altLang="en-US"/>
        </a:p>
      </dgm:t>
    </dgm:pt>
    <dgm:pt modelId="{A68B2336-49F1-4574-91FB-3AEC6287929F}" type="pres">
      <dgm:prSet presAssocID="{C4DE86DD-E4CA-4C6C-8EF8-90C230355176}" presName="hierRoot4" presStyleCnt="0"/>
      <dgm:spPr/>
    </dgm:pt>
    <dgm:pt modelId="{1D68D149-C350-4024-B0E0-116893368848}" type="pres">
      <dgm:prSet presAssocID="{C4DE86DD-E4CA-4C6C-8EF8-90C230355176}" presName="composite4" presStyleCnt="0"/>
      <dgm:spPr/>
    </dgm:pt>
    <dgm:pt modelId="{8D5FCF1B-93DC-465D-AC98-7E6DD7A3D0BE}" type="pres">
      <dgm:prSet presAssocID="{C4DE86DD-E4CA-4C6C-8EF8-90C230355176}" presName="background4" presStyleLbl="node4" presStyleIdx="1" presStyleCnt="10"/>
      <dgm:spPr/>
    </dgm:pt>
    <dgm:pt modelId="{A0B2A082-5D3A-4D46-ACCA-3BA280DB664E}" type="pres">
      <dgm:prSet presAssocID="{C4DE86DD-E4CA-4C6C-8EF8-90C230355176}" presName="text4" presStyleLbl="fgAcc4" presStyleIdx="1" presStyleCnt="10" custScaleY="394649" custLinFactNeighborX="6184" custLinFactNeighborY="29491">
        <dgm:presLayoutVars>
          <dgm:chPref val="3"/>
        </dgm:presLayoutVars>
      </dgm:prSet>
      <dgm:spPr/>
      <dgm:t>
        <a:bodyPr/>
        <a:lstStyle/>
        <a:p>
          <a:endParaRPr lang="zh-CN" altLang="en-US"/>
        </a:p>
      </dgm:t>
    </dgm:pt>
    <dgm:pt modelId="{8B680A75-3465-4677-8D05-3D23EB45731A}" type="pres">
      <dgm:prSet presAssocID="{C4DE86DD-E4CA-4C6C-8EF8-90C230355176}" presName="hierChild5" presStyleCnt="0"/>
      <dgm:spPr/>
    </dgm:pt>
    <dgm:pt modelId="{59042C22-D0FB-4362-A42B-A5C3695506E0}" type="pres">
      <dgm:prSet presAssocID="{EAD08055-7E5D-475E-9A57-1ED57A39E204}" presName="Name23" presStyleLbl="parChTrans1D4" presStyleIdx="2" presStyleCnt="10"/>
      <dgm:spPr/>
      <dgm:t>
        <a:bodyPr/>
        <a:lstStyle/>
        <a:p>
          <a:endParaRPr lang="zh-CN" altLang="en-US"/>
        </a:p>
      </dgm:t>
    </dgm:pt>
    <dgm:pt modelId="{56F9B32A-7B2C-4CEC-8BCD-1106F8F84A97}" type="pres">
      <dgm:prSet presAssocID="{E0740AD7-AE9B-41E9-A518-018CE1E07113}" presName="hierRoot4" presStyleCnt="0"/>
      <dgm:spPr/>
    </dgm:pt>
    <dgm:pt modelId="{A0A0E0AA-0BC0-4896-BA41-6BD06067BD6B}" type="pres">
      <dgm:prSet presAssocID="{E0740AD7-AE9B-41E9-A518-018CE1E07113}" presName="composite4" presStyleCnt="0"/>
      <dgm:spPr/>
    </dgm:pt>
    <dgm:pt modelId="{2D4828D0-B89A-4C6B-9282-605364F46A9D}" type="pres">
      <dgm:prSet presAssocID="{E0740AD7-AE9B-41E9-A518-018CE1E07113}" presName="background4" presStyleLbl="node4" presStyleIdx="2" presStyleCnt="10"/>
      <dgm:spPr/>
    </dgm:pt>
    <dgm:pt modelId="{CCC10084-DB7F-4E1C-B344-5BAF634037CA}" type="pres">
      <dgm:prSet presAssocID="{E0740AD7-AE9B-41E9-A518-018CE1E07113}" presName="text4" presStyleLbl="fgAcc4" presStyleIdx="2" presStyleCnt="10" custScaleY="392662" custLinFactNeighborY="22758">
        <dgm:presLayoutVars>
          <dgm:chPref val="3"/>
        </dgm:presLayoutVars>
      </dgm:prSet>
      <dgm:spPr/>
      <dgm:t>
        <a:bodyPr/>
        <a:lstStyle/>
        <a:p>
          <a:endParaRPr lang="zh-CN" altLang="en-US"/>
        </a:p>
      </dgm:t>
    </dgm:pt>
    <dgm:pt modelId="{FC27299F-0D13-4557-A38D-A6348BFB7EBD}" type="pres">
      <dgm:prSet presAssocID="{E0740AD7-AE9B-41E9-A518-018CE1E07113}" presName="hierChild5" presStyleCnt="0"/>
      <dgm:spPr/>
    </dgm:pt>
    <dgm:pt modelId="{B46115B3-5682-495B-BD49-94EDAD22CBB7}" type="pres">
      <dgm:prSet presAssocID="{7150859F-0C0B-4939-A6AF-F88F32249115}" presName="Name17" presStyleLbl="parChTrans1D3" presStyleIdx="1" presStyleCnt="16" custSzY="91916"/>
      <dgm:spPr/>
      <dgm:t>
        <a:bodyPr/>
        <a:lstStyle/>
        <a:p>
          <a:endParaRPr lang="zh-CN" altLang="en-US"/>
        </a:p>
      </dgm:t>
    </dgm:pt>
    <dgm:pt modelId="{20E1E2E3-84B7-4AE4-86D0-171E11999725}" type="pres">
      <dgm:prSet presAssocID="{EA04E64C-7E28-4AA2-9F5B-B2299F28C625}" presName="hierRoot3" presStyleCnt="0"/>
      <dgm:spPr/>
    </dgm:pt>
    <dgm:pt modelId="{E677CE9F-7ECB-424B-86F1-8C055C023E7E}" type="pres">
      <dgm:prSet presAssocID="{EA04E64C-7E28-4AA2-9F5B-B2299F28C625}" presName="composite3" presStyleCnt="0"/>
      <dgm:spPr/>
    </dgm:pt>
    <dgm:pt modelId="{6032D94D-0807-4749-A8BF-3491949E9671}" type="pres">
      <dgm:prSet presAssocID="{EA04E64C-7E28-4AA2-9F5B-B2299F28C625}" presName="background3" presStyleLbl="node3" presStyleIdx="1" presStyleCnt="16"/>
      <dgm:spPr/>
    </dgm:pt>
    <dgm:pt modelId="{57E86DD2-39AD-4AC0-94BC-5AD3E06E2FDF}" type="pres">
      <dgm:prSet presAssocID="{EA04E64C-7E28-4AA2-9F5B-B2299F28C625}" presName="text3" presStyleLbl="fgAcc3" presStyleIdx="1" presStyleCnt="16" custScaleY="423878" custLinFactNeighborX="-1932" custLinFactNeighborY="11858">
        <dgm:presLayoutVars>
          <dgm:chPref val="3"/>
        </dgm:presLayoutVars>
      </dgm:prSet>
      <dgm:spPr/>
      <dgm:t>
        <a:bodyPr/>
        <a:lstStyle/>
        <a:p>
          <a:endParaRPr lang="zh-CN" altLang="en-US"/>
        </a:p>
      </dgm:t>
    </dgm:pt>
    <dgm:pt modelId="{523ED66C-26AA-499A-93C4-E39AE965AAF8}" type="pres">
      <dgm:prSet presAssocID="{EA04E64C-7E28-4AA2-9F5B-B2299F28C625}" presName="hierChild4" presStyleCnt="0"/>
      <dgm:spPr/>
    </dgm:pt>
    <dgm:pt modelId="{E54EBD2F-EBBB-497D-89CF-E8D914CE3643}" type="pres">
      <dgm:prSet presAssocID="{A8116AA2-E2FC-409A-AF25-D2B9E470FC13}" presName="Name23" presStyleLbl="parChTrans1D4" presStyleIdx="3" presStyleCnt="10"/>
      <dgm:spPr/>
      <dgm:t>
        <a:bodyPr/>
        <a:lstStyle/>
        <a:p>
          <a:endParaRPr lang="zh-CN" altLang="en-US"/>
        </a:p>
      </dgm:t>
    </dgm:pt>
    <dgm:pt modelId="{1B0760D5-DBB5-467D-9184-8B451D62464F}" type="pres">
      <dgm:prSet presAssocID="{846C424D-9C10-45E9-B239-2F15363E8B02}" presName="hierRoot4" presStyleCnt="0"/>
      <dgm:spPr/>
    </dgm:pt>
    <dgm:pt modelId="{DECECDAA-8873-4996-B9C5-010C3D855379}" type="pres">
      <dgm:prSet presAssocID="{846C424D-9C10-45E9-B239-2F15363E8B02}" presName="composite4" presStyleCnt="0"/>
      <dgm:spPr/>
    </dgm:pt>
    <dgm:pt modelId="{B8062128-DD95-448E-821E-F3E8FA608B5F}" type="pres">
      <dgm:prSet presAssocID="{846C424D-9C10-45E9-B239-2F15363E8B02}" presName="background4" presStyleLbl="node4" presStyleIdx="3" presStyleCnt="10"/>
      <dgm:spPr/>
    </dgm:pt>
    <dgm:pt modelId="{EA57C7AA-C7C5-4564-A75E-AA98DCA79265}" type="pres">
      <dgm:prSet presAssocID="{846C424D-9C10-45E9-B239-2F15363E8B02}" presName="text4" presStyleLbl="fgAcc4" presStyleIdx="3" presStyleCnt="10" custScaleY="394651" custLinFactNeighborX="6184" custLinFactNeighborY="29491">
        <dgm:presLayoutVars>
          <dgm:chPref val="3"/>
        </dgm:presLayoutVars>
      </dgm:prSet>
      <dgm:spPr/>
      <dgm:t>
        <a:bodyPr/>
        <a:lstStyle/>
        <a:p>
          <a:endParaRPr lang="zh-CN" altLang="en-US"/>
        </a:p>
      </dgm:t>
    </dgm:pt>
    <dgm:pt modelId="{A021B07C-AAA6-4A84-BF41-A23CE3200461}" type="pres">
      <dgm:prSet presAssocID="{846C424D-9C10-45E9-B239-2F15363E8B02}" presName="hierChild5" presStyleCnt="0"/>
      <dgm:spPr/>
    </dgm:pt>
    <dgm:pt modelId="{89F09A27-8664-4B7E-AC22-26ABFE8D5A52}" type="pres">
      <dgm:prSet presAssocID="{88B0ABC1-EC32-4C60-A365-C84E95D729B9}" presName="Name23" presStyleLbl="parChTrans1D4" presStyleIdx="4" presStyleCnt="10"/>
      <dgm:spPr/>
      <dgm:t>
        <a:bodyPr/>
        <a:lstStyle/>
        <a:p>
          <a:endParaRPr lang="zh-CN" altLang="en-US"/>
        </a:p>
      </dgm:t>
    </dgm:pt>
    <dgm:pt modelId="{F6B63C3F-3C28-45AC-B2C9-305E7E1C267F}" type="pres">
      <dgm:prSet presAssocID="{3FFEAD12-4262-48CE-8AA8-3AECF2A3C6B7}" presName="hierRoot4" presStyleCnt="0"/>
      <dgm:spPr/>
    </dgm:pt>
    <dgm:pt modelId="{10D9482C-0B4E-45E9-A3CD-90EEDE56D308}" type="pres">
      <dgm:prSet presAssocID="{3FFEAD12-4262-48CE-8AA8-3AECF2A3C6B7}" presName="composite4" presStyleCnt="0"/>
      <dgm:spPr/>
    </dgm:pt>
    <dgm:pt modelId="{DD5A9F8C-2EE4-4EB2-BA7F-DE836261062C}" type="pres">
      <dgm:prSet presAssocID="{3FFEAD12-4262-48CE-8AA8-3AECF2A3C6B7}" presName="background4" presStyleLbl="node4" presStyleIdx="4" presStyleCnt="10"/>
      <dgm:spPr/>
    </dgm:pt>
    <dgm:pt modelId="{08529C96-9C26-407F-B6DF-06EB9B84FE8B}" type="pres">
      <dgm:prSet presAssocID="{3FFEAD12-4262-48CE-8AA8-3AECF2A3C6B7}" presName="text4" presStyleLbl="fgAcc4" presStyleIdx="4" presStyleCnt="10" custScaleY="394651" custLinFactNeighborX="6184" custLinFactNeighborY="29491">
        <dgm:presLayoutVars>
          <dgm:chPref val="3"/>
        </dgm:presLayoutVars>
      </dgm:prSet>
      <dgm:spPr/>
      <dgm:t>
        <a:bodyPr/>
        <a:lstStyle/>
        <a:p>
          <a:endParaRPr lang="zh-CN" altLang="en-US"/>
        </a:p>
      </dgm:t>
    </dgm:pt>
    <dgm:pt modelId="{97679463-D4D2-4DF3-8FD3-92CD3D008ED4}" type="pres">
      <dgm:prSet presAssocID="{3FFEAD12-4262-48CE-8AA8-3AECF2A3C6B7}" presName="hierChild5" presStyleCnt="0"/>
      <dgm:spPr/>
    </dgm:pt>
    <dgm:pt modelId="{E7DEBF63-3A92-4C52-9748-6BD3EB39C00F}" type="pres">
      <dgm:prSet presAssocID="{62BE2385-0572-411E-9D63-5C3256FEC6F9}" presName="Name23" presStyleLbl="parChTrans1D4" presStyleIdx="5" presStyleCnt="10"/>
      <dgm:spPr/>
      <dgm:t>
        <a:bodyPr/>
        <a:lstStyle/>
        <a:p>
          <a:endParaRPr lang="zh-CN" altLang="en-US"/>
        </a:p>
      </dgm:t>
    </dgm:pt>
    <dgm:pt modelId="{700A3D29-0F32-41E1-9EDA-CCF31296C5FB}" type="pres">
      <dgm:prSet presAssocID="{EC275A45-FB62-4CA8-80D3-5CF69F4D16DE}" presName="hierRoot4" presStyleCnt="0"/>
      <dgm:spPr/>
    </dgm:pt>
    <dgm:pt modelId="{CB510362-0889-41FB-8330-AFD4EE6AE111}" type="pres">
      <dgm:prSet presAssocID="{EC275A45-FB62-4CA8-80D3-5CF69F4D16DE}" presName="composite4" presStyleCnt="0"/>
      <dgm:spPr/>
    </dgm:pt>
    <dgm:pt modelId="{92385335-33B8-4FF2-A1CF-3DB03C0359C2}" type="pres">
      <dgm:prSet presAssocID="{EC275A45-FB62-4CA8-80D3-5CF69F4D16DE}" presName="background4" presStyleLbl="node4" presStyleIdx="5" presStyleCnt="10"/>
      <dgm:spPr/>
    </dgm:pt>
    <dgm:pt modelId="{C13FABF3-F5C1-4DE5-A7DF-3B5170EBE547}" type="pres">
      <dgm:prSet presAssocID="{EC275A45-FB62-4CA8-80D3-5CF69F4D16DE}" presName="text4" presStyleLbl="fgAcc4" presStyleIdx="5" presStyleCnt="10" custScaleY="394651" custLinFactNeighborX="6184" custLinFactNeighborY="29491">
        <dgm:presLayoutVars>
          <dgm:chPref val="3"/>
        </dgm:presLayoutVars>
      </dgm:prSet>
      <dgm:spPr/>
      <dgm:t>
        <a:bodyPr/>
        <a:lstStyle/>
        <a:p>
          <a:endParaRPr lang="zh-CN" altLang="en-US"/>
        </a:p>
      </dgm:t>
    </dgm:pt>
    <dgm:pt modelId="{B29EA148-339D-42BD-9C18-801EAF8910D5}" type="pres">
      <dgm:prSet presAssocID="{EC275A45-FB62-4CA8-80D3-5CF69F4D16DE}" presName="hierChild5" presStyleCnt="0"/>
      <dgm:spPr/>
    </dgm:pt>
    <dgm:pt modelId="{4C0282E6-61FE-42CA-9D50-BC97D878B4CA}" type="pres">
      <dgm:prSet presAssocID="{4DBB4683-C0C2-42C6-AE53-18D1BCEA4365}" presName="Name10" presStyleLbl="parChTrans1D2" presStyleIdx="1" presStyleCnt="6" custSzY="227949"/>
      <dgm:spPr/>
      <dgm:t>
        <a:bodyPr/>
        <a:lstStyle/>
        <a:p>
          <a:endParaRPr lang="zh-CN" altLang="en-US"/>
        </a:p>
      </dgm:t>
    </dgm:pt>
    <dgm:pt modelId="{65F7AA69-87FF-4783-B241-B1D31F0B80AD}" type="pres">
      <dgm:prSet presAssocID="{AF5905C9-4AE2-43AD-BB47-62CD303EDA11}" presName="hierRoot2" presStyleCnt="0"/>
      <dgm:spPr/>
    </dgm:pt>
    <dgm:pt modelId="{8108CF24-BB18-4E35-9E5C-AED019E867E6}" type="pres">
      <dgm:prSet presAssocID="{AF5905C9-4AE2-43AD-BB47-62CD303EDA11}" presName="composite2" presStyleCnt="0"/>
      <dgm:spPr/>
    </dgm:pt>
    <dgm:pt modelId="{4817E630-6B05-4BFD-B7AA-680443D169D3}" type="pres">
      <dgm:prSet presAssocID="{AF5905C9-4AE2-43AD-BB47-62CD303EDA11}" presName="background2" presStyleLbl="node2" presStyleIdx="1" presStyleCnt="6"/>
      <dgm:spPr/>
    </dgm:pt>
    <dgm:pt modelId="{41176258-C2F3-4E04-A4D6-9D13D5AC9AE6}" type="pres">
      <dgm:prSet presAssocID="{AF5905C9-4AE2-43AD-BB47-62CD303EDA11}" presName="text2" presStyleLbl="fgAcc2" presStyleIdx="1" presStyleCnt="6" custScaleX="250546" custScaleY="333640" custLinFactX="-25930" custLinFactNeighborX="-100000">
        <dgm:presLayoutVars>
          <dgm:chPref val="3"/>
        </dgm:presLayoutVars>
      </dgm:prSet>
      <dgm:spPr/>
      <dgm:t>
        <a:bodyPr/>
        <a:lstStyle/>
        <a:p>
          <a:endParaRPr lang="zh-CN" altLang="en-US"/>
        </a:p>
      </dgm:t>
    </dgm:pt>
    <dgm:pt modelId="{64AB9F9A-00C4-4C01-862E-6CD5BDB972B6}" type="pres">
      <dgm:prSet presAssocID="{AF5905C9-4AE2-43AD-BB47-62CD303EDA11}" presName="hierChild3" presStyleCnt="0"/>
      <dgm:spPr/>
    </dgm:pt>
    <dgm:pt modelId="{2AE5C7D1-4F91-4178-86AC-58A70BC13814}" type="pres">
      <dgm:prSet presAssocID="{F5993A2F-76D5-4149-B9F2-3743AC3742B8}" presName="Name17" presStyleLbl="parChTrans1D3" presStyleIdx="2" presStyleCnt="16" custSzY="91916"/>
      <dgm:spPr/>
      <dgm:t>
        <a:bodyPr/>
        <a:lstStyle/>
        <a:p>
          <a:endParaRPr lang="zh-CN" altLang="en-US"/>
        </a:p>
      </dgm:t>
    </dgm:pt>
    <dgm:pt modelId="{527D718C-EAED-4C71-9E0D-EFCAD1EF76B9}" type="pres">
      <dgm:prSet presAssocID="{BE55E586-A935-496C-B5B9-8F1DA5FB1B4A}" presName="hierRoot3" presStyleCnt="0"/>
      <dgm:spPr/>
    </dgm:pt>
    <dgm:pt modelId="{3F10BF07-CDDC-49FA-BA12-E616D4847768}" type="pres">
      <dgm:prSet presAssocID="{BE55E586-A935-496C-B5B9-8F1DA5FB1B4A}" presName="composite3" presStyleCnt="0"/>
      <dgm:spPr/>
    </dgm:pt>
    <dgm:pt modelId="{A7B29E2F-03FF-41B8-9B89-FBA2D76DD427}" type="pres">
      <dgm:prSet presAssocID="{BE55E586-A935-496C-B5B9-8F1DA5FB1B4A}" presName="background3" presStyleLbl="node3" presStyleIdx="2" presStyleCnt="16"/>
      <dgm:spPr/>
    </dgm:pt>
    <dgm:pt modelId="{C1525B6D-4E3E-43F5-9FA3-28FDDA24CCEF}" type="pres">
      <dgm:prSet presAssocID="{BE55E586-A935-496C-B5B9-8F1DA5FB1B4A}" presName="text3" presStyleLbl="fgAcc3" presStyleIdx="2" presStyleCnt="16" custScaleY="430422" custLinFactNeighborX="-1932" custLinFactNeighborY="11858">
        <dgm:presLayoutVars>
          <dgm:chPref val="3"/>
        </dgm:presLayoutVars>
      </dgm:prSet>
      <dgm:spPr/>
      <dgm:t>
        <a:bodyPr/>
        <a:lstStyle/>
        <a:p>
          <a:endParaRPr lang="zh-CN" altLang="en-US"/>
        </a:p>
      </dgm:t>
    </dgm:pt>
    <dgm:pt modelId="{E0489608-B854-4466-A1EC-DD7738A51E39}" type="pres">
      <dgm:prSet presAssocID="{BE55E586-A935-496C-B5B9-8F1DA5FB1B4A}" presName="hierChild4" presStyleCnt="0"/>
      <dgm:spPr/>
    </dgm:pt>
    <dgm:pt modelId="{9F9E1F71-9E62-462E-93E0-F12B87C22527}" type="pres">
      <dgm:prSet presAssocID="{29F582CF-195F-4365-9F7D-17C921FF503F}" presName="Name17" presStyleLbl="parChTrans1D3" presStyleIdx="3" presStyleCnt="16" custSzY="91916"/>
      <dgm:spPr/>
      <dgm:t>
        <a:bodyPr/>
        <a:lstStyle/>
        <a:p>
          <a:endParaRPr lang="zh-CN" altLang="en-US"/>
        </a:p>
      </dgm:t>
    </dgm:pt>
    <dgm:pt modelId="{68E2D43B-B147-492D-8160-911226551DFF}" type="pres">
      <dgm:prSet presAssocID="{7BB1A96B-66E2-4F03-96A8-0680A0C9C010}" presName="hierRoot3" presStyleCnt="0"/>
      <dgm:spPr/>
    </dgm:pt>
    <dgm:pt modelId="{A41FCD93-4005-41C8-9296-492C1E7F0A7E}" type="pres">
      <dgm:prSet presAssocID="{7BB1A96B-66E2-4F03-96A8-0680A0C9C010}" presName="composite3" presStyleCnt="0"/>
      <dgm:spPr/>
    </dgm:pt>
    <dgm:pt modelId="{6FE0CE12-6B86-4D49-A982-45C8146E6D47}" type="pres">
      <dgm:prSet presAssocID="{7BB1A96B-66E2-4F03-96A8-0680A0C9C010}" presName="background3" presStyleLbl="node3" presStyleIdx="3" presStyleCnt="16"/>
      <dgm:spPr/>
    </dgm:pt>
    <dgm:pt modelId="{69A39EB7-0A96-4B80-854B-2717469193DC}" type="pres">
      <dgm:prSet presAssocID="{7BB1A96B-66E2-4F03-96A8-0680A0C9C010}" presName="text3" presStyleLbl="fgAcc3" presStyleIdx="3" presStyleCnt="16" custScaleY="430421" custLinFactNeighborX="-1932" custLinFactNeighborY="11858">
        <dgm:presLayoutVars>
          <dgm:chPref val="3"/>
        </dgm:presLayoutVars>
      </dgm:prSet>
      <dgm:spPr/>
      <dgm:t>
        <a:bodyPr/>
        <a:lstStyle/>
        <a:p>
          <a:endParaRPr lang="zh-CN" altLang="en-US"/>
        </a:p>
      </dgm:t>
    </dgm:pt>
    <dgm:pt modelId="{D3C62FAC-A23F-491B-99FA-EDB7E5649578}" type="pres">
      <dgm:prSet presAssocID="{7BB1A96B-66E2-4F03-96A8-0680A0C9C010}" presName="hierChild4" presStyleCnt="0"/>
      <dgm:spPr/>
    </dgm:pt>
    <dgm:pt modelId="{75325719-9155-48F1-96AA-285E2A75D705}" type="pres">
      <dgm:prSet presAssocID="{AF920EBE-1C70-4786-8AE9-F41D2D04A572}" presName="Name17" presStyleLbl="parChTrans1D3" presStyleIdx="4" presStyleCnt="16" custSzY="91916"/>
      <dgm:spPr/>
      <dgm:t>
        <a:bodyPr/>
        <a:lstStyle/>
        <a:p>
          <a:endParaRPr lang="zh-CN" altLang="en-US"/>
        </a:p>
      </dgm:t>
    </dgm:pt>
    <dgm:pt modelId="{AEEB6520-F19F-4566-B7FC-B77B6806B616}" type="pres">
      <dgm:prSet presAssocID="{0D11F3E0-D720-42DC-87A9-18DE5AAAC047}" presName="hierRoot3" presStyleCnt="0"/>
      <dgm:spPr/>
    </dgm:pt>
    <dgm:pt modelId="{30202642-4134-4BEE-9062-013FAE9C8DE0}" type="pres">
      <dgm:prSet presAssocID="{0D11F3E0-D720-42DC-87A9-18DE5AAAC047}" presName="composite3" presStyleCnt="0"/>
      <dgm:spPr/>
    </dgm:pt>
    <dgm:pt modelId="{D95687EB-E5D4-425F-BD94-8931FF387B5C}" type="pres">
      <dgm:prSet presAssocID="{0D11F3E0-D720-42DC-87A9-18DE5AAAC047}" presName="background3" presStyleLbl="node3" presStyleIdx="4" presStyleCnt="16"/>
      <dgm:spPr/>
    </dgm:pt>
    <dgm:pt modelId="{10FBE4A9-2FD4-44A9-A6C8-2D0E1FD1D169}" type="pres">
      <dgm:prSet presAssocID="{0D11F3E0-D720-42DC-87A9-18DE5AAAC047}" presName="text3" presStyleLbl="fgAcc3" presStyleIdx="4" presStyleCnt="16" custScaleY="430421" custLinFactNeighborX="-1932" custLinFactNeighborY="11858">
        <dgm:presLayoutVars>
          <dgm:chPref val="3"/>
        </dgm:presLayoutVars>
      </dgm:prSet>
      <dgm:spPr/>
      <dgm:t>
        <a:bodyPr/>
        <a:lstStyle/>
        <a:p>
          <a:endParaRPr lang="zh-CN" altLang="en-US"/>
        </a:p>
      </dgm:t>
    </dgm:pt>
    <dgm:pt modelId="{E3D9A63E-9F03-4957-8DE9-3A60E125AB36}" type="pres">
      <dgm:prSet presAssocID="{0D11F3E0-D720-42DC-87A9-18DE5AAAC047}" presName="hierChild4" presStyleCnt="0"/>
      <dgm:spPr/>
    </dgm:pt>
    <dgm:pt modelId="{DBA4D2EF-E3E6-4704-B343-B4F06D0991CA}" type="pres">
      <dgm:prSet presAssocID="{4B38AFA3-048B-4380-BCF9-0DDE83223DA6}" presName="Name10" presStyleLbl="parChTrans1D2" presStyleIdx="2" presStyleCnt="6" custSzY="227949"/>
      <dgm:spPr/>
      <dgm:t>
        <a:bodyPr/>
        <a:lstStyle/>
        <a:p>
          <a:endParaRPr lang="zh-CN" altLang="en-US"/>
        </a:p>
      </dgm:t>
    </dgm:pt>
    <dgm:pt modelId="{BC264042-FB4A-4309-9E6B-7206B6DBDA4B}" type="pres">
      <dgm:prSet presAssocID="{2F65DEF7-A25D-4DB4-B863-F7847714189F}" presName="hierRoot2" presStyleCnt="0"/>
      <dgm:spPr/>
    </dgm:pt>
    <dgm:pt modelId="{D45643CD-13B1-4F7E-9BA2-DC6327A5ED6A}" type="pres">
      <dgm:prSet presAssocID="{2F65DEF7-A25D-4DB4-B863-F7847714189F}" presName="composite2" presStyleCnt="0"/>
      <dgm:spPr/>
    </dgm:pt>
    <dgm:pt modelId="{A36AEE9E-386C-4F25-8714-F4509D745C3F}" type="pres">
      <dgm:prSet presAssocID="{2F65DEF7-A25D-4DB4-B863-F7847714189F}" presName="background2" presStyleLbl="node2" presStyleIdx="2" presStyleCnt="6"/>
      <dgm:spPr/>
    </dgm:pt>
    <dgm:pt modelId="{420CA5A3-4E4B-452F-9594-011E61D256B9}" type="pres">
      <dgm:prSet presAssocID="{2F65DEF7-A25D-4DB4-B863-F7847714189F}" presName="text2" presStyleLbl="fgAcc2" presStyleIdx="2" presStyleCnt="6" custScaleX="250546" custScaleY="335456" custLinFactX="-31885" custLinFactNeighborX="-100000">
        <dgm:presLayoutVars>
          <dgm:chPref val="3"/>
        </dgm:presLayoutVars>
      </dgm:prSet>
      <dgm:spPr/>
      <dgm:t>
        <a:bodyPr/>
        <a:lstStyle/>
        <a:p>
          <a:endParaRPr lang="zh-CN" altLang="en-US"/>
        </a:p>
      </dgm:t>
    </dgm:pt>
    <dgm:pt modelId="{82D2DD3F-BCCB-410C-A1F3-E63CAC6ACAEE}" type="pres">
      <dgm:prSet presAssocID="{2F65DEF7-A25D-4DB4-B863-F7847714189F}" presName="hierChild3" presStyleCnt="0"/>
      <dgm:spPr/>
    </dgm:pt>
    <dgm:pt modelId="{08B2031B-2DCD-45E0-A219-4160D741700A}" type="pres">
      <dgm:prSet presAssocID="{A9311F07-B54B-41F4-862C-46346FF9CBA8}" presName="Name17" presStyleLbl="parChTrans1D3" presStyleIdx="5" presStyleCnt="16" custSzY="91916"/>
      <dgm:spPr/>
      <dgm:t>
        <a:bodyPr/>
        <a:lstStyle/>
        <a:p>
          <a:endParaRPr lang="zh-CN" altLang="en-US"/>
        </a:p>
      </dgm:t>
    </dgm:pt>
    <dgm:pt modelId="{8FDDCC4C-7F3A-4168-8C7B-889944C8DB61}" type="pres">
      <dgm:prSet presAssocID="{58B354FE-87A4-4EEF-8AB4-1AA4E7D687B6}" presName="hierRoot3" presStyleCnt="0"/>
      <dgm:spPr/>
    </dgm:pt>
    <dgm:pt modelId="{A27C9F45-0725-45DC-86B3-F1526E97540E}" type="pres">
      <dgm:prSet presAssocID="{58B354FE-87A4-4EEF-8AB4-1AA4E7D687B6}" presName="composite3" presStyleCnt="0"/>
      <dgm:spPr/>
    </dgm:pt>
    <dgm:pt modelId="{23448F99-F66D-4BD6-BC2A-F134BFAAC834}" type="pres">
      <dgm:prSet presAssocID="{58B354FE-87A4-4EEF-8AB4-1AA4E7D687B6}" presName="background3" presStyleLbl="node3" presStyleIdx="5" presStyleCnt="16"/>
      <dgm:spPr/>
    </dgm:pt>
    <dgm:pt modelId="{D2D05D23-4641-4326-8892-74FEDE796E76}" type="pres">
      <dgm:prSet presAssocID="{58B354FE-87A4-4EEF-8AB4-1AA4E7D687B6}" presName="text3" presStyleLbl="fgAcc3" presStyleIdx="5" presStyleCnt="16" custScaleY="428337" custLinFactNeighborX="-1932" custLinFactNeighborY="11858">
        <dgm:presLayoutVars>
          <dgm:chPref val="3"/>
        </dgm:presLayoutVars>
      </dgm:prSet>
      <dgm:spPr/>
      <dgm:t>
        <a:bodyPr/>
        <a:lstStyle/>
        <a:p>
          <a:endParaRPr lang="zh-CN" altLang="en-US"/>
        </a:p>
      </dgm:t>
    </dgm:pt>
    <dgm:pt modelId="{B04C58AB-C798-4870-8797-81909EB3F56C}" type="pres">
      <dgm:prSet presAssocID="{58B354FE-87A4-4EEF-8AB4-1AA4E7D687B6}" presName="hierChild4" presStyleCnt="0"/>
      <dgm:spPr/>
    </dgm:pt>
    <dgm:pt modelId="{793FC8A6-C317-460C-A1B7-7D123EB5B665}" type="pres">
      <dgm:prSet presAssocID="{729F3A14-41D7-40D4-A44D-58D58F4328A8}" presName="Name17" presStyleLbl="parChTrans1D3" presStyleIdx="6" presStyleCnt="16" custSzY="91916"/>
      <dgm:spPr/>
      <dgm:t>
        <a:bodyPr/>
        <a:lstStyle/>
        <a:p>
          <a:endParaRPr lang="zh-CN" altLang="en-US"/>
        </a:p>
      </dgm:t>
    </dgm:pt>
    <dgm:pt modelId="{8BA12013-F916-409A-B71D-D44353EF6FDC}" type="pres">
      <dgm:prSet presAssocID="{15975892-48EA-4287-8CE2-C92843209DCA}" presName="hierRoot3" presStyleCnt="0"/>
      <dgm:spPr/>
    </dgm:pt>
    <dgm:pt modelId="{0AA56C59-3A93-4367-AAF3-1016A40EE973}" type="pres">
      <dgm:prSet presAssocID="{15975892-48EA-4287-8CE2-C92843209DCA}" presName="composite3" presStyleCnt="0"/>
      <dgm:spPr/>
    </dgm:pt>
    <dgm:pt modelId="{59E38DB0-98AA-4989-91CD-45D981689EE4}" type="pres">
      <dgm:prSet presAssocID="{15975892-48EA-4287-8CE2-C92843209DCA}" presName="background3" presStyleLbl="node3" presStyleIdx="6" presStyleCnt="16"/>
      <dgm:spPr/>
    </dgm:pt>
    <dgm:pt modelId="{AE07043A-C0E5-4469-8808-DD0814D913B3}" type="pres">
      <dgm:prSet presAssocID="{15975892-48EA-4287-8CE2-C92843209DCA}" presName="text3" presStyleLbl="fgAcc3" presStyleIdx="6" presStyleCnt="16" custScaleY="428339" custLinFactNeighborX="-1932" custLinFactNeighborY="11858">
        <dgm:presLayoutVars>
          <dgm:chPref val="3"/>
        </dgm:presLayoutVars>
      </dgm:prSet>
      <dgm:spPr/>
      <dgm:t>
        <a:bodyPr/>
        <a:lstStyle/>
        <a:p>
          <a:endParaRPr lang="zh-CN" altLang="en-US"/>
        </a:p>
      </dgm:t>
    </dgm:pt>
    <dgm:pt modelId="{A58C3226-FE7F-4648-8920-43A25DE34FEE}" type="pres">
      <dgm:prSet presAssocID="{15975892-48EA-4287-8CE2-C92843209DCA}" presName="hierChild4" presStyleCnt="0"/>
      <dgm:spPr/>
    </dgm:pt>
    <dgm:pt modelId="{33D543E4-F394-4F1F-86FC-C23EB00F88CE}" type="pres">
      <dgm:prSet presAssocID="{207F2E99-55C2-4A8E-91E4-4721A5D82C7C}" presName="Name17" presStyleLbl="parChTrans1D3" presStyleIdx="7" presStyleCnt="16" custSzY="91916"/>
      <dgm:spPr/>
      <dgm:t>
        <a:bodyPr/>
        <a:lstStyle/>
        <a:p>
          <a:endParaRPr lang="zh-CN" altLang="en-US"/>
        </a:p>
      </dgm:t>
    </dgm:pt>
    <dgm:pt modelId="{911C6570-9069-4FEF-934B-F757275DF219}" type="pres">
      <dgm:prSet presAssocID="{039AE536-732B-4021-9DF0-53D0F46AE76B}" presName="hierRoot3" presStyleCnt="0"/>
      <dgm:spPr/>
    </dgm:pt>
    <dgm:pt modelId="{22EAC2CF-BA5D-4439-A3B1-8FD299A164CD}" type="pres">
      <dgm:prSet presAssocID="{039AE536-732B-4021-9DF0-53D0F46AE76B}" presName="composite3" presStyleCnt="0"/>
      <dgm:spPr/>
    </dgm:pt>
    <dgm:pt modelId="{04C5CF84-2BBE-4C10-AB5D-B454E29C8636}" type="pres">
      <dgm:prSet presAssocID="{039AE536-732B-4021-9DF0-53D0F46AE76B}" presName="background3" presStyleLbl="node3" presStyleIdx="7" presStyleCnt="16"/>
      <dgm:spPr/>
    </dgm:pt>
    <dgm:pt modelId="{28A38F3C-981B-45FC-9DB9-629F31BF2BF9}" type="pres">
      <dgm:prSet presAssocID="{039AE536-732B-4021-9DF0-53D0F46AE76B}" presName="text3" presStyleLbl="fgAcc3" presStyleIdx="7" presStyleCnt="16" custScaleY="428337" custLinFactNeighborX="-1932" custLinFactNeighborY="11858">
        <dgm:presLayoutVars>
          <dgm:chPref val="3"/>
        </dgm:presLayoutVars>
      </dgm:prSet>
      <dgm:spPr/>
      <dgm:t>
        <a:bodyPr/>
        <a:lstStyle/>
        <a:p>
          <a:endParaRPr lang="zh-CN" altLang="en-US"/>
        </a:p>
      </dgm:t>
    </dgm:pt>
    <dgm:pt modelId="{176211BC-B444-47F6-A868-513BAD4FB751}" type="pres">
      <dgm:prSet presAssocID="{039AE536-732B-4021-9DF0-53D0F46AE76B}" presName="hierChild4" presStyleCnt="0"/>
      <dgm:spPr/>
    </dgm:pt>
    <dgm:pt modelId="{7D034C5A-353A-4C5E-9F64-76D48C25D4A8}" type="pres">
      <dgm:prSet presAssocID="{FE3F08C1-3D59-4164-BE82-3A9C0DB73C5A}" presName="Name10" presStyleLbl="parChTrans1D2" presStyleIdx="3" presStyleCnt="6" custSzY="227949"/>
      <dgm:spPr/>
      <dgm:t>
        <a:bodyPr/>
        <a:lstStyle/>
        <a:p>
          <a:endParaRPr lang="zh-CN" altLang="en-US"/>
        </a:p>
      </dgm:t>
    </dgm:pt>
    <dgm:pt modelId="{50D18B02-5BB7-46DD-A27B-4CF97D803416}" type="pres">
      <dgm:prSet presAssocID="{FCF9EFC9-709F-435C-A1AA-0D62F925F5A4}" presName="hierRoot2" presStyleCnt="0"/>
      <dgm:spPr/>
    </dgm:pt>
    <dgm:pt modelId="{B567004C-C530-44CB-ABDE-8EC90F6CF6E4}" type="pres">
      <dgm:prSet presAssocID="{FCF9EFC9-709F-435C-A1AA-0D62F925F5A4}" presName="composite2" presStyleCnt="0"/>
      <dgm:spPr/>
    </dgm:pt>
    <dgm:pt modelId="{6EBB9F7D-D8A0-4CB3-A9FE-BC82B3A437F0}" type="pres">
      <dgm:prSet presAssocID="{FCF9EFC9-709F-435C-A1AA-0D62F925F5A4}" presName="background2" presStyleLbl="node2" presStyleIdx="3" presStyleCnt="6"/>
      <dgm:spPr/>
    </dgm:pt>
    <dgm:pt modelId="{7B6FA6F7-0040-44EA-B118-4EA3416DB2B5}" type="pres">
      <dgm:prSet presAssocID="{FCF9EFC9-709F-435C-A1AA-0D62F925F5A4}" presName="text2" presStyleLbl="fgAcc2" presStyleIdx="3" presStyleCnt="6" custScaleX="275413" custScaleY="311581" custLinFactX="-40607" custLinFactNeighborX="-100000" custLinFactNeighborY="0">
        <dgm:presLayoutVars>
          <dgm:chPref val="3"/>
        </dgm:presLayoutVars>
      </dgm:prSet>
      <dgm:spPr/>
      <dgm:t>
        <a:bodyPr/>
        <a:lstStyle/>
        <a:p>
          <a:endParaRPr lang="zh-CN" altLang="en-US"/>
        </a:p>
      </dgm:t>
    </dgm:pt>
    <dgm:pt modelId="{FB16F527-A388-4D24-B99D-01152FF81563}" type="pres">
      <dgm:prSet presAssocID="{FCF9EFC9-709F-435C-A1AA-0D62F925F5A4}" presName="hierChild3" presStyleCnt="0"/>
      <dgm:spPr/>
    </dgm:pt>
    <dgm:pt modelId="{59C9D4CC-E317-427D-A36C-D681A5CA0EE3}" type="pres">
      <dgm:prSet presAssocID="{B572BE9E-A982-4B90-8A8F-696A1A231B99}" presName="Name17" presStyleLbl="parChTrans1D3" presStyleIdx="8" presStyleCnt="16" custSzY="91916"/>
      <dgm:spPr/>
      <dgm:t>
        <a:bodyPr/>
        <a:lstStyle/>
        <a:p>
          <a:endParaRPr lang="zh-CN" altLang="en-US"/>
        </a:p>
      </dgm:t>
    </dgm:pt>
    <dgm:pt modelId="{2BAAB803-0534-4D96-9625-5B4EBDDEEF38}" type="pres">
      <dgm:prSet presAssocID="{94B5B788-84AC-47B3-86E1-5603649114BA}" presName="hierRoot3" presStyleCnt="0"/>
      <dgm:spPr/>
    </dgm:pt>
    <dgm:pt modelId="{3E3AE2D7-4610-4920-9B9B-48ED1FB96937}" type="pres">
      <dgm:prSet presAssocID="{94B5B788-84AC-47B3-86E1-5603649114BA}" presName="composite3" presStyleCnt="0"/>
      <dgm:spPr/>
    </dgm:pt>
    <dgm:pt modelId="{62469108-B8DA-463D-A52B-43F4CB93F877}" type="pres">
      <dgm:prSet presAssocID="{94B5B788-84AC-47B3-86E1-5603649114BA}" presName="background3" presStyleLbl="node3" presStyleIdx="8" presStyleCnt="16"/>
      <dgm:spPr/>
    </dgm:pt>
    <dgm:pt modelId="{9258F3A3-BDAD-4609-A4E0-55FF6AC9242E}" type="pres">
      <dgm:prSet presAssocID="{94B5B788-84AC-47B3-86E1-5603649114BA}" presName="text3" presStyleLbl="fgAcc3" presStyleIdx="8" presStyleCnt="16" custScaleY="439164" custLinFactNeighborX="-9760" custLinFactNeighborY="42902">
        <dgm:presLayoutVars>
          <dgm:chPref val="3"/>
        </dgm:presLayoutVars>
      </dgm:prSet>
      <dgm:spPr/>
      <dgm:t>
        <a:bodyPr/>
        <a:lstStyle/>
        <a:p>
          <a:endParaRPr lang="zh-CN" altLang="en-US"/>
        </a:p>
      </dgm:t>
    </dgm:pt>
    <dgm:pt modelId="{414175E1-E644-4AC2-8682-E5DCE314D115}" type="pres">
      <dgm:prSet presAssocID="{94B5B788-84AC-47B3-86E1-5603649114BA}" presName="hierChild4" presStyleCnt="0"/>
      <dgm:spPr/>
    </dgm:pt>
    <dgm:pt modelId="{02B183CD-D85B-457B-B7A3-CC66A53E0C01}" type="pres">
      <dgm:prSet presAssocID="{B7940095-8183-43DE-A4DE-B734FD8B30A4}" presName="Name23" presStyleLbl="parChTrans1D4" presStyleIdx="6" presStyleCnt="10"/>
      <dgm:spPr/>
      <dgm:t>
        <a:bodyPr/>
        <a:lstStyle/>
        <a:p>
          <a:endParaRPr lang="zh-CN" altLang="en-US"/>
        </a:p>
      </dgm:t>
    </dgm:pt>
    <dgm:pt modelId="{0E57DAD2-E47F-432C-9BA3-DCD1B6E47072}" type="pres">
      <dgm:prSet presAssocID="{DC3A5E8E-D160-41E2-82E2-5A569B25A73B}" presName="hierRoot4" presStyleCnt="0"/>
      <dgm:spPr/>
    </dgm:pt>
    <dgm:pt modelId="{61E79D8D-668A-4FF2-8E0E-ADE7B2C5D6CE}" type="pres">
      <dgm:prSet presAssocID="{DC3A5E8E-D160-41E2-82E2-5A569B25A73B}" presName="composite4" presStyleCnt="0"/>
      <dgm:spPr/>
    </dgm:pt>
    <dgm:pt modelId="{8FB0D626-A32E-458C-9699-BA4212B5F75E}" type="pres">
      <dgm:prSet presAssocID="{DC3A5E8E-D160-41E2-82E2-5A569B25A73B}" presName="background4" presStyleLbl="node4" presStyleIdx="6" presStyleCnt="10"/>
      <dgm:spPr/>
    </dgm:pt>
    <dgm:pt modelId="{5A76B790-585E-4414-9B11-DB159BF6EA0B}" type="pres">
      <dgm:prSet presAssocID="{DC3A5E8E-D160-41E2-82E2-5A569B25A73B}" presName="text4" presStyleLbl="fgAcc4" presStyleIdx="6" presStyleCnt="10" custScaleY="375429" custLinFactNeighborY="52342">
        <dgm:presLayoutVars>
          <dgm:chPref val="3"/>
        </dgm:presLayoutVars>
      </dgm:prSet>
      <dgm:spPr/>
      <dgm:t>
        <a:bodyPr/>
        <a:lstStyle/>
        <a:p>
          <a:endParaRPr lang="zh-CN" altLang="en-US"/>
        </a:p>
      </dgm:t>
    </dgm:pt>
    <dgm:pt modelId="{1AF76A0D-A60D-46EC-BA6F-A8855096F016}" type="pres">
      <dgm:prSet presAssocID="{DC3A5E8E-D160-41E2-82E2-5A569B25A73B}" presName="hierChild5" presStyleCnt="0"/>
      <dgm:spPr/>
    </dgm:pt>
    <dgm:pt modelId="{6744A3B0-B8D5-4D23-A995-9E0EBC5A1C9C}" type="pres">
      <dgm:prSet presAssocID="{74554F79-CAEE-48C8-81DF-737BF5D3AE89}" presName="Name17" presStyleLbl="parChTrans1D3" presStyleIdx="9" presStyleCnt="16" custSzY="91916"/>
      <dgm:spPr/>
      <dgm:t>
        <a:bodyPr/>
        <a:lstStyle/>
        <a:p>
          <a:endParaRPr lang="zh-CN" altLang="en-US"/>
        </a:p>
      </dgm:t>
    </dgm:pt>
    <dgm:pt modelId="{9EB2A1EB-9744-4C8A-ABC7-FC73E106632B}" type="pres">
      <dgm:prSet presAssocID="{874EE39B-B38E-4EEF-B297-712D53C3A983}" presName="hierRoot3" presStyleCnt="0"/>
      <dgm:spPr/>
    </dgm:pt>
    <dgm:pt modelId="{8662A631-EB2B-4B6C-914D-6B13BC7B92DB}" type="pres">
      <dgm:prSet presAssocID="{874EE39B-B38E-4EEF-B297-712D53C3A983}" presName="composite3" presStyleCnt="0"/>
      <dgm:spPr/>
    </dgm:pt>
    <dgm:pt modelId="{CA5562B3-8907-411A-98C8-C559EC64638E}" type="pres">
      <dgm:prSet presAssocID="{874EE39B-B38E-4EEF-B297-712D53C3A983}" presName="background3" presStyleLbl="node3" presStyleIdx="9" presStyleCnt="16"/>
      <dgm:spPr/>
    </dgm:pt>
    <dgm:pt modelId="{8DF6BFAA-01DD-4624-A7E7-C8577C922EAF}" type="pres">
      <dgm:prSet presAssocID="{874EE39B-B38E-4EEF-B297-712D53C3A983}" presName="text3" presStyleLbl="fgAcc3" presStyleIdx="9" presStyleCnt="16" custScaleY="439164" custLinFactNeighborX="-9760" custLinFactNeighborY="42902">
        <dgm:presLayoutVars>
          <dgm:chPref val="3"/>
        </dgm:presLayoutVars>
      </dgm:prSet>
      <dgm:spPr/>
      <dgm:t>
        <a:bodyPr/>
        <a:lstStyle/>
        <a:p>
          <a:endParaRPr lang="zh-CN" altLang="en-US"/>
        </a:p>
      </dgm:t>
    </dgm:pt>
    <dgm:pt modelId="{8259E8D9-11D8-4C58-A504-6FB7FE74B78A}" type="pres">
      <dgm:prSet presAssocID="{874EE39B-B38E-4EEF-B297-712D53C3A983}" presName="hierChild4" presStyleCnt="0"/>
      <dgm:spPr/>
    </dgm:pt>
    <dgm:pt modelId="{573E48A9-7016-43C7-B0CE-67EA615DA1EC}" type="pres">
      <dgm:prSet presAssocID="{1BC16322-D77A-49E4-A568-2EC09A3834BC}" presName="Name23" presStyleLbl="parChTrans1D4" presStyleIdx="7" presStyleCnt="10"/>
      <dgm:spPr/>
      <dgm:t>
        <a:bodyPr/>
        <a:lstStyle/>
        <a:p>
          <a:endParaRPr lang="zh-CN" altLang="en-US"/>
        </a:p>
      </dgm:t>
    </dgm:pt>
    <dgm:pt modelId="{E9BE5405-8914-46A6-828C-DC98A8A47012}" type="pres">
      <dgm:prSet presAssocID="{0756689C-8D9B-4C1A-AE92-AAC66DBD5FAA}" presName="hierRoot4" presStyleCnt="0"/>
      <dgm:spPr/>
    </dgm:pt>
    <dgm:pt modelId="{A228CAF9-EA2C-4AAC-B6B8-137109C48560}" type="pres">
      <dgm:prSet presAssocID="{0756689C-8D9B-4C1A-AE92-AAC66DBD5FAA}" presName="composite4" presStyleCnt="0"/>
      <dgm:spPr/>
    </dgm:pt>
    <dgm:pt modelId="{F0D109E3-77C8-449F-BD4F-E7BCB53F1CA3}" type="pres">
      <dgm:prSet presAssocID="{0756689C-8D9B-4C1A-AE92-AAC66DBD5FAA}" presName="background4" presStyleLbl="node4" presStyleIdx="7" presStyleCnt="10"/>
      <dgm:spPr/>
    </dgm:pt>
    <dgm:pt modelId="{43C42E67-9DDC-49E2-B4A2-C0F993ED458B}" type="pres">
      <dgm:prSet presAssocID="{0756689C-8D9B-4C1A-AE92-AAC66DBD5FAA}" presName="text4" presStyleLbl="fgAcc4" presStyleIdx="7" presStyleCnt="10" custScaleY="378245" custLinFactNeighborY="58313">
        <dgm:presLayoutVars>
          <dgm:chPref val="3"/>
        </dgm:presLayoutVars>
      </dgm:prSet>
      <dgm:spPr/>
      <dgm:t>
        <a:bodyPr/>
        <a:lstStyle/>
        <a:p>
          <a:endParaRPr lang="zh-CN" altLang="en-US"/>
        </a:p>
      </dgm:t>
    </dgm:pt>
    <dgm:pt modelId="{2C916F81-33A6-480D-8B1B-F5D9A0F3B5F6}" type="pres">
      <dgm:prSet presAssocID="{0756689C-8D9B-4C1A-AE92-AAC66DBD5FAA}" presName="hierChild5" presStyleCnt="0"/>
      <dgm:spPr/>
    </dgm:pt>
    <dgm:pt modelId="{AB4C52FC-BA9F-4954-91FC-A87D050F8FEF}" type="pres">
      <dgm:prSet presAssocID="{27BCCB47-150B-4330-9196-15958A6321EC}" presName="Name23" presStyleLbl="parChTrans1D4" presStyleIdx="8" presStyleCnt="10"/>
      <dgm:spPr/>
      <dgm:t>
        <a:bodyPr/>
        <a:lstStyle/>
        <a:p>
          <a:endParaRPr lang="zh-CN" altLang="en-US"/>
        </a:p>
      </dgm:t>
    </dgm:pt>
    <dgm:pt modelId="{8FAF155F-276E-47D8-AC34-A8FA9E6A7E76}" type="pres">
      <dgm:prSet presAssocID="{39508732-2940-4B42-AD1C-6869D9D863B5}" presName="hierRoot4" presStyleCnt="0"/>
      <dgm:spPr/>
    </dgm:pt>
    <dgm:pt modelId="{FB459FF4-B4B2-432A-8203-716BFB371CA0}" type="pres">
      <dgm:prSet presAssocID="{39508732-2940-4B42-AD1C-6869D9D863B5}" presName="composite4" presStyleCnt="0"/>
      <dgm:spPr/>
    </dgm:pt>
    <dgm:pt modelId="{9F0F3419-DEA9-4397-A25C-C749AA05E8B3}" type="pres">
      <dgm:prSet presAssocID="{39508732-2940-4B42-AD1C-6869D9D863B5}" presName="background4" presStyleLbl="node4" presStyleIdx="8" presStyleCnt="10"/>
      <dgm:spPr/>
    </dgm:pt>
    <dgm:pt modelId="{6279B2F0-E149-4FC1-9A90-201A58C023BF}" type="pres">
      <dgm:prSet presAssocID="{39508732-2940-4B42-AD1C-6869D9D863B5}" presName="text4" presStyleLbl="fgAcc4" presStyleIdx="8" presStyleCnt="10" custScaleY="378245" custLinFactNeighborY="58313">
        <dgm:presLayoutVars>
          <dgm:chPref val="3"/>
        </dgm:presLayoutVars>
      </dgm:prSet>
      <dgm:spPr/>
      <dgm:t>
        <a:bodyPr/>
        <a:lstStyle/>
        <a:p>
          <a:endParaRPr lang="zh-CN" altLang="en-US"/>
        </a:p>
      </dgm:t>
    </dgm:pt>
    <dgm:pt modelId="{470FE18F-9C76-41F8-BD94-1B62F50B3CF3}" type="pres">
      <dgm:prSet presAssocID="{39508732-2940-4B42-AD1C-6869D9D863B5}" presName="hierChild5" presStyleCnt="0"/>
      <dgm:spPr/>
    </dgm:pt>
    <dgm:pt modelId="{BB0C426F-7465-409F-9775-5DC14A3809AB}" type="pres">
      <dgm:prSet presAssocID="{8F177EEC-6227-4EC9-AA5A-D5111D2FCCB9}" presName="Name17" presStyleLbl="parChTrans1D3" presStyleIdx="10" presStyleCnt="16" custSzY="91916"/>
      <dgm:spPr/>
      <dgm:t>
        <a:bodyPr/>
        <a:lstStyle/>
        <a:p>
          <a:endParaRPr lang="zh-CN" altLang="en-US"/>
        </a:p>
      </dgm:t>
    </dgm:pt>
    <dgm:pt modelId="{AF49B9D8-BA38-40E1-8408-66A61C78607B}" type="pres">
      <dgm:prSet presAssocID="{D134083E-A6C4-4B16-A8C5-57298F0744AF}" presName="hierRoot3" presStyleCnt="0"/>
      <dgm:spPr/>
    </dgm:pt>
    <dgm:pt modelId="{C34FE76A-160B-4B8B-BB73-3353B333202E}" type="pres">
      <dgm:prSet presAssocID="{D134083E-A6C4-4B16-A8C5-57298F0744AF}" presName="composite3" presStyleCnt="0"/>
      <dgm:spPr/>
    </dgm:pt>
    <dgm:pt modelId="{6C17CE35-D395-4402-AC46-E09D5179BA45}" type="pres">
      <dgm:prSet presAssocID="{D134083E-A6C4-4B16-A8C5-57298F0744AF}" presName="background3" presStyleLbl="node3" presStyleIdx="10" presStyleCnt="16"/>
      <dgm:spPr/>
    </dgm:pt>
    <dgm:pt modelId="{97A74630-CEDF-467F-B2BA-E103645F54F4}" type="pres">
      <dgm:prSet presAssocID="{D134083E-A6C4-4B16-A8C5-57298F0744AF}" presName="text3" presStyleLbl="fgAcc3" presStyleIdx="10" presStyleCnt="16" custScaleY="439164" custLinFactNeighborX="-9760" custLinFactNeighborY="42902">
        <dgm:presLayoutVars>
          <dgm:chPref val="3"/>
        </dgm:presLayoutVars>
      </dgm:prSet>
      <dgm:spPr/>
      <dgm:t>
        <a:bodyPr/>
        <a:lstStyle/>
        <a:p>
          <a:endParaRPr lang="zh-CN" altLang="en-US"/>
        </a:p>
      </dgm:t>
    </dgm:pt>
    <dgm:pt modelId="{7C2C1092-E01C-4D07-BE01-72CD06AFF651}" type="pres">
      <dgm:prSet presAssocID="{D134083E-A6C4-4B16-A8C5-57298F0744AF}" presName="hierChild4" presStyleCnt="0"/>
      <dgm:spPr/>
    </dgm:pt>
    <dgm:pt modelId="{27F2307B-E8E3-4396-A99E-21F6CC0A7DF8}" type="pres">
      <dgm:prSet presAssocID="{82BDDAA2-F948-40EB-B366-ACD4AA62DD9B}" presName="Name23" presStyleLbl="parChTrans1D4" presStyleIdx="9" presStyleCnt="10"/>
      <dgm:spPr/>
      <dgm:t>
        <a:bodyPr/>
        <a:lstStyle/>
        <a:p>
          <a:endParaRPr lang="zh-CN" altLang="en-US"/>
        </a:p>
      </dgm:t>
    </dgm:pt>
    <dgm:pt modelId="{D9585830-1A2F-4BBB-A927-832A4246B56C}" type="pres">
      <dgm:prSet presAssocID="{DFF616B2-61F2-433C-837B-CBB046D684FC}" presName="hierRoot4" presStyleCnt="0"/>
      <dgm:spPr/>
    </dgm:pt>
    <dgm:pt modelId="{34C1B2E8-23E6-4399-9CA0-C4F49F062B35}" type="pres">
      <dgm:prSet presAssocID="{DFF616B2-61F2-433C-837B-CBB046D684FC}" presName="composite4" presStyleCnt="0"/>
      <dgm:spPr/>
    </dgm:pt>
    <dgm:pt modelId="{BEF9C9FC-26D3-4667-ACED-DDBDAAAE7D82}" type="pres">
      <dgm:prSet presAssocID="{DFF616B2-61F2-433C-837B-CBB046D684FC}" presName="background4" presStyleLbl="node4" presStyleIdx="9" presStyleCnt="10"/>
      <dgm:spPr/>
    </dgm:pt>
    <dgm:pt modelId="{C1707634-5517-4A1C-9C01-94F540A83B6D}" type="pres">
      <dgm:prSet presAssocID="{DFF616B2-61F2-433C-837B-CBB046D684FC}" presName="text4" presStyleLbl="fgAcc4" presStyleIdx="9" presStyleCnt="10" custScaleY="375429" custLinFactNeighborY="47658">
        <dgm:presLayoutVars>
          <dgm:chPref val="3"/>
        </dgm:presLayoutVars>
      </dgm:prSet>
      <dgm:spPr/>
      <dgm:t>
        <a:bodyPr/>
        <a:lstStyle/>
        <a:p>
          <a:endParaRPr lang="zh-CN" altLang="en-US"/>
        </a:p>
      </dgm:t>
    </dgm:pt>
    <dgm:pt modelId="{FB704C2D-49D0-4458-BD93-78F53E4688DF}" type="pres">
      <dgm:prSet presAssocID="{DFF616B2-61F2-433C-837B-CBB046D684FC}" presName="hierChild5" presStyleCnt="0"/>
      <dgm:spPr/>
    </dgm:pt>
    <dgm:pt modelId="{4FEA358E-60C2-48A7-9464-DC49FB19C9AD}" type="pres">
      <dgm:prSet presAssocID="{76BEAE03-EFAC-4330-B906-BB94576E6C10}" presName="Name10" presStyleLbl="parChTrans1D2" presStyleIdx="4" presStyleCnt="6" custSzY="227949"/>
      <dgm:spPr/>
      <dgm:t>
        <a:bodyPr/>
        <a:lstStyle/>
        <a:p>
          <a:endParaRPr lang="zh-CN" altLang="en-US"/>
        </a:p>
      </dgm:t>
    </dgm:pt>
    <dgm:pt modelId="{16A36F25-A1A9-45BD-95A9-5BFFD536932A}" type="pres">
      <dgm:prSet presAssocID="{7364E525-6353-4DF6-BA13-BBD36F5DEBD7}" presName="hierRoot2" presStyleCnt="0"/>
      <dgm:spPr/>
    </dgm:pt>
    <dgm:pt modelId="{3489EA08-3144-4AA0-A51C-7099AE0F5526}" type="pres">
      <dgm:prSet presAssocID="{7364E525-6353-4DF6-BA13-BBD36F5DEBD7}" presName="composite2" presStyleCnt="0"/>
      <dgm:spPr/>
    </dgm:pt>
    <dgm:pt modelId="{EDC1FCFF-BA31-4DAA-B6DC-B60A25F48E5B}" type="pres">
      <dgm:prSet presAssocID="{7364E525-6353-4DF6-BA13-BBD36F5DEBD7}" presName="background2" presStyleLbl="node2" presStyleIdx="4" presStyleCnt="6"/>
      <dgm:spPr/>
    </dgm:pt>
    <dgm:pt modelId="{ACE11489-CE3A-4461-8A93-8D0A8FFEABEF}" type="pres">
      <dgm:prSet presAssocID="{7364E525-6353-4DF6-BA13-BBD36F5DEBD7}" presName="text2" presStyleLbl="fgAcc2" presStyleIdx="4" presStyleCnt="6" custScaleX="250546" custScaleY="317627" custLinFactNeighborX="-85248">
        <dgm:presLayoutVars>
          <dgm:chPref val="3"/>
        </dgm:presLayoutVars>
      </dgm:prSet>
      <dgm:spPr/>
      <dgm:t>
        <a:bodyPr/>
        <a:lstStyle/>
        <a:p>
          <a:endParaRPr lang="zh-CN" altLang="en-US"/>
        </a:p>
      </dgm:t>
    </dgm:pt>
    <dgm:pt modelId="{BA6EDC78-C5AF-42FD-A1B8-0D983B08665D}" type="pres">
      <dgm:prSet presAssocID="{7364E525-6353-4DF6-BA13-BBD36F5DEBD7}" presName="hierChild3" presStyleCnt="0"/>
      <dgm:spPr/>
    </dgm:pt>
    <dgm:pt modelId="{53E44598-1FDE-4520-B1F0-DF0857CE4B4B}" type="pres">
      <dgm:prSet presAssocID="{2D0A57EC-CA88-4C92-9E8C-383D154CB5D6}" presName="Name17" presStyleLbl="parChTrans1D3" presStyleIdx="11" presStyleCnt="16" custSzY="91916"/>
      <dgm:spPr/>
      <dgm:t>
        <a:bodyPr/>
        <a:lstStyle/>
        <a:p>
          <a:endParaRPr lang="zh-CN" altLang="en-US"/>
        </a:p>
      </dgm:t>
    </dgm:pt>
    <dgm:pt modelId="{3501C9A9-CB3B-4C4A-8F02-1737C0A11D1A}" type="pres">
      <dgm:prSet presAssocID="{439AA5AF-0335-4106-9ADC-4350F8EF362F}" presName="hierRoot3" presStyleCnt="0"/>
      <dgm:spPr/>
    </dgm:pt>
    <dgm:pt modelId="{21662BF8-948C-4DA5-9737-E73DF7B81F33}" type="pres">
      <dgm:prSet presAssocID="{439AA5AF-0335-4106-9ADC-4350F8EF362F}" presName="composite3" presStyleCnt="0"/>
      <dgm:spPr/>
    </dgm:pt>
    <dgm:pt modelId="{0BEDDE3A-5D13-452A-92A3-6338CE84D25E}" type="pres">
      <dgm:prSet presAssocID="{439AA5AF-0335-4106-9ADC-4350F8EF362F}" presName="background3" presStyleLbl="node3" presStyleIdx="11" presStyleCnt="16"/>
      <dgm:spPr/>
    </dgm:pt>
    <dgm:pt modelId="{AF430F8E-5691-45BC-8974-E38F78BA7A12}" type="pres">
      <dgm:prSet presAssocID="{439AA5AF-0335-4106-9ADC-4350F8EF362F}" presName="text3" presStyleLbl="fgAcc3" presStyleIdx="11" presStyleCnt="16" custScaleY="446862" custLinFactNeighborX="-5785" custLinFactNeighborY="36856">
        <dgm:presLayoutVars>
          <dgm:chPref val="3"/>
        </dgm:presLayoutVars>
      </dgm:prSet>
      <dgm:spPr/>
      <dgm:t>
        <a:bodyPr/>
        <a:lstStyle/>
        <a:p>
          <a:endParaRPr lang="zh-CN" altLang="en-US"/>
        </a:p>
      </dgm:t>
    </dgm:pt>
    <dgm:pt modelId="{15C99FCC-E3A4-4CF9-A26A-8C697BA5AB15}" type="pres">
      <dgm:prSet presAssocID="{439AA5AF-0335-4106-9ADC-4350F8EF362F}" presName="hierChild4" presStyleCnt="0"/>
      <dgm:spPr/>
    </dgm:pt>
    <dgm:pt modelId="{41FE1472-B563-43C1-BB6A-358BF409AB54}" type="pres">
      <dgm:prSet presAssocID="{C009373F-AE6E-4243-B1F2-C0EB05A5059B}" presName="Name17" presStyleLbl="parChTrans1D3" presStyleIdx="12" presStyleCnt="16" custSzY="91916"/>
      <dgm:spPr/>
      <dgm:t>
        <a:bodyPr/>
        <a:lstStyle/>
        <a:p>
          <a:endParaRPr lang="zh-CN" altLang="en-US"/>
        </a:p>
      </dgm:t>
    </dgm:pt>
    <dgm:pt modelId="{ECF7A746-1D4C-42E5-B6AA-79DC6098F74D}" type="pres">
      <dgm:prSet presAssocID="{E909B225-22E7-4FDB-9FEE-3D31ED5FC45C}" presName="hierRoot3" presStyleCnt="0"/>
      <dgm:spPr/>
    </dgm:pt>
    <dgm:pt modelId="{8F7888E8-B8D8-4085-AACC-FDE870FA4274}" type="pres">
      <dgm:prSet presAssocID="{E909B225-22E7-4FDB-9FEE-3D31ED5FC45C}" presName="composite3" presStyleCnt="0"/>
      <dgm:spPr/>
    </dgm:pt>
    <dgm:pt modelId="{C86C37AD-B967-45A2-A4ED-1CEE06E41994}" type="pres">
      <dgm:prSet presAssocID="{E909B225-22E7-4FDB-9FEE-3D31ED5FC45C}" presName="background3" presStyleLbl="node3" presStyleIdx="12" presStyleCnt="16"/>
      <dgm:spPr/>
    </dgm:pt>
    <dgm:pt modelId="{C3FC04FD-76E6-486D-B7E9-0F7F0AB3B662}" type="pres">
      <dgm:prSet presAssocID="{E909B225-22E7-4FDB-9FEE-3D31ED5FC45C}" presName="text3" presStyleLbl="fgAcc3" presStyleIdx="12" presStyleCnt="16" custScaleY="446864" custLinFactNeighborX="-5785" custLinFactNeighborY="36856">
        <dgm:presLayoutVars>
          <dgm:chPref val="3"/>
        </dgm:presLayoutVars>
      </dgm:prSet>
      <dgm:spPr/>
      <dgm:t>
        <a:bodyPr/>
        <a:lstStyle/>
        <a:p>
          <a:endParaRPr lang="zh-CN" altLang="en-US"/>
        </a:p>
      </dgm:t>
    </dgm:pt>
    <dgm:pt modelId="{510F52D6-198C-47AC-8D7B-CF9D9D240F7B}" type="pres">
      <dgm:prSet presAssocID="{E909B225-22E7-4FDB-9FEE-3D31ED5FC45C}" presName="hierChild4" presStyleCnt="0"/>
      <dgm:spPr/>
    </dgm:pt>
    <dgm:pt modelId="{C21BFE5E-4460-4E12-B01D-1A6713D608D5}" type="pres">
      <dgm:prSet presAssocID="{A18C48D4-8952-4921-8E0A-F4E4884AD778}" presName="Name10" presStyleLbl="parChTrans1D2" presStyleIdx="5" presStyleCnt="6" custSzY="227949"/>
      <dgm:spPr/>
      <dgm:t>
        <a:bodyPr/>
        <a:lstStyle/>
        <a:p>
          <a:endParaRPr lang="zh-CN" altLang="en-US"/>
        </a:p>
      </dgm:t>
    </dgm:pt>
    <dgm:pt modelId="{2A703561-7B97-4419-A547-8517CAD0D1BD}" type="pres">
      <dgm:prSet presAssocID="{4A0A023A-EC25-4149-9D9E-C5DE09BE7763}" presName="hierRoot2" presStyleCnt="0"/>
      <dgm:spPr/>
    </dgm:pt>
    <dgm:pt modelId="{675769FA-1F56-4C75-B5FF-DD04CBB331B9}" type="pres">
      <dgm:prSet presAssocID="{4A0A023A-EC25-4149-9D9E-C5DE09BE7763}" presName="composite2" presStyleCnt="0"/>
      <dgm:spPr/>
    </dgm:pt>
    <dgm:pt modelId="{B3D6E76A-EF63-4070-8465-79194B5535B3}" type="pres">
      <dgm:prSet presAssocID="{4A0A023A-EC25-4149-9D9E-C5DE09BE7763}" presName="background2" presStyleLbl="node2" presStyleIdx="5" presStyleCnt="6"/>
      <dgm:spPr/>
    </dgm:pt>
    <dgm:pt modelId="{BD6D76C7-9210-4204-BE7F-20733655F38E}" type="pres">
      <dgm:prSet presAssocID="{4A0A023A-EC25-4149-9D9E-C5DE09BE7763}" presName="text2" presStyleLbl="fgAcc2" presStyleIdx="5" presStyleCnt="6" custScaleX="250546" custScaleY="312197" custLinFactNeighborX="-39814">
        <dgm:presLayoutVars>
          <dgm:chPref val="3"/>
        </dgm:presLayoutVars>
      </dgm:prSet>
      <dgm:spPr/>
      <dgm:t>
        <a:bodyPr/>
        <a:lstStyle/>
        <a:p>
          <a:endParaRPr lang="zh-CN" altLang="en-US"/>
        </a:p>
      </dgm:t>
    </dgm:pt>
    <dgm:pt modelId="{8EC90391-7356-4AC8-AB92-3F121DB87F0C}" type="pres">
      <dgm:prSet presAssocID="{4A0A023A-EC25-4149-9D9E-C5DE09BE7763}" presName="hierChild3" presStyleCnt="0"/>
      <dgm:spPr/>
    </dgm:pt>
    <dgm:pt modelId="{573F98B0-7443-4810-9F4F-D51CC06357E7}" type="pres">
      <dgm:prSet presAssocID="{D2048F3E-D756-4DE7-A9CD-C583216847D3}" presName="Name17" presStyleLbl="parChTrans1D3" presStyleIdx="13" presStyleCnt="16" custSzY="91916"/>
      <dgm:spPr/>
      <dgm:t>
        <a:bodyPr/>
        <a:lstStyle/>
        <a:p>
          <a:endParaRPr lang="zh-CN" altLang="en-US"/>
        </a:p>
      </dgm:t>
    </dgm:pt>
    <dgm:pt modelId="{51CBFB6D-0140-4658-A5C6-B21AA3868B6A}" type="pres">
      <dgm:prSet presAssocID="{94EDCBB1-B3B3-4A29-87A2-F106DBDF1B12}" presName="hierRoot3" presStyleCnt="0"/>
      <dgm:spPr/>
    </dgm:pt>
    <dgm:pt modelId="{8BC2E3B7-0B52-464A-AAAD-CD069C46D134}" type="pres">
      <dgm:prSet presAssocID="{94EDCBB1-B3B3-4A29-87A2-F106DBDF1B12}" presName="composite3" presStyleCnt="0"/>
      <dgm:spPr/>
    </dgm:pt>
    <dgm:pt modelId="{A87C08BF-0742-4F54-A9C5-F03EDFA595B0}" type="pres">
      <dgm:prSet presAssocID="{94EDCBB1-B3B3-4A29-87A2-F106DBDF1B12}" presName="background3" presStyleLbl="node3" presStyleIdx="13" presStyleCnt="16"/>
      <dgm:spPr/>
    </dgm:pt>
    <dgm:pt modelId="{86841BB3-4150-45BA-ABD4-537958D48125}" type="pres">
      <dgm:prSet presAssocID="{94EDCBB1-B3B3-4A29-87A2-F106DBDF1B12}" presName="text3" presStyleLbl="fgAcc3" presStyleIdx="13" presStyleCnt="16" custScaleY="457687" custLinFactNeighborX="-5785" custLinFactNeighborY="36856">
        <dgm:presLayoutVars>
          <dgm:chPref val="3"/>
        </dgm:presLayoutVars>
      </dgm:prSet>
      <dgm:spPr/>
      <dgm:t>
        <a:bodyPr/>
        <a:lstStyle/>
        <a:p>
          <a:endParaRPr lang="zh-CN" altLang="en-US"/>
        </a:p>
      </dgm:t>
    </dgm:pt>
    <dgm:pt modelId="{0762CC2F-C4A8-4EC9-8D4E-682DC1ECBB93}" type="pres">
      <dgm:prSet presAssocID="{94EDCBB1-B3B3-4A29-87A2-F106DBDF1B12}" presName="hierChild4" presStyleCnt="0"/>
      <dgm:spPr/>
    </dgm:pt>
    <dgm:pt modelId="{F3E57D2B-9BB7-42BE-A294-B00852DBF974}" type="pres">
      <dgm:prSet presAssocID="{2151E79A-00EA-465A-AFE3-98A4302A650C}" presName="Name17" presStyleLbl="parChTrans1D3" presStyleIdx="14" presStyleCnt="16" custSzY="91916"/>
      <dgm:spPr/>
      <dgm:t>
        <a:bodyPr/>
        <a:lstStyle/>
        <a:p>
          <a:endParaRPr lang="zh-CN" altLang="en-US"/>
        </a:p>
      </dgm:t>
    </dgm:pt>
    <dgm:pt modelId="{A3AE15E6-872C-4F73-A64B-1D12B764262F}" type="pres">
      <dgm:prSet presAssocID="{B1132E9B-8F1B-458C-8909-78FB5F183D30}" presName="hierRoot3" presStyleCnt="0"/>
      <dgm:spPr/>
    </dgm:pt>
    <dgm:pt modelId="{B16A665D-8B85-4F76-9BDA-2A67AE98B93C}" type="pres">
      <dgm:prSet presAssocID="{B1132E9B-8F1B-458C-8909-78FB5F183D30}" presName="composite3" presStyleCnt="0"/>
      <dgm:spPr/>
    </dgm:pt>
    <dgm:pt modelId="{9936C4BA-AF16-45B4-BD45-BE24DEA7F2F4}" type="pres">
      <dgm:prSet presAssocID="{B1132E9B-8F1B-458C-8909-78FB5F183D30}" presName="background3" presStyleLbl="node3" presStyleIdx="14" presStyleCnt="16"/>
      <dgm:spPr/>
    </dgm:pt>
    <dgm:pt modelId="{D40E5118-3A81-4F15-9EAC-9034AE75CC32}" type="pres">
      <dgm:prSet presAssocID="{B1132E9B-8F1B-458C-8909-78FB5F183D30}" presName="text3" presStyleLbl="fgAcc3" presStyleIdx="14" presStyleCnt="16" custScaleY="460358" custLinFactNeighborX="-5785" custLinFactNeighborY="36856">
        <dgm:presLayoutVars>
          <dgm:chPref val="3"/>
        </dgm:presLayoutVars>
      </dgm:prSet>
      <dgm:spPr/>
      <dgm:t>
        <a:bodyPr/>
        <a:lstStyle/>
        <a:p>
          <a:endParaRPr lang="zh-CN" altLang="en-US"/>
        </a:p>
      </dgm:t>
    </dgm:pt>
    <dgm:pt modelId="{2B3758F9-DD8B-4E13-9DA2-02D1380765C2}" type="pres">
      <dgm:prSet presAssocID="{B1132E9B-8F1B-458C-8909-78FB5F183D30}" presName="hierChild4" presStyleCnt="0"/>
      <dgm:spPr/>
    </dgm:pt>
    <dgm:pt modelId="{5A9C65A2-8C31-4D89-86A8-2F8DAEDCE0C4}" type="pres">
      <dgm:prSet presAssocID="{8C8B93D3-F9BC-4C9F-A6BA-FC79F75D9344}" presName="Name17" presStyleLbl="parChTrans1D3" presStyleIdx="15" presStyleCnt="16" custSzY="91916"/>
      <dgm:spPr/>
      <dgm:t>
        <a:bodyPr/>
        <a:lstStyle/>
        <a:p>
          <a:endParaRPr lang="zh-CN" altLang="en-US"/>
        </a:p>
      </dgm:t>
    </dgm:pt>
    <dgm:pt modelId="{512E49B9-AD4F-4EBC-882F-3610D1BB95FD}" type="pres">
      <dgm:prSet presAssocID="{9BB7D1FE-357D-4E56-B11C-183775DA991B}" presName="hierRoot3" presStyleCnt="0"/>
      <dgm:spPr/>
    </dgm:pt>
    <dgm:pt modelId="{62F0FD84-018D-40E6-8B93-F240CC18C35A}" type="pres">
      <dgm:prSet presAssocID="{9BB7D1FE-357D-4E56-B11C-183775DA991B}" presName="composite3" presStyleCnt="0"/>
      <dgm:spPr/>
    </dgm:pt>
    <dgm:pt modelId="{30F0E8F6-187F-4762-A008-0D4AB9A5B257}" type="pres">
      <dgm:prSet presAssocID="{9BB7D1FE-357D-4E56-B11C-183775DA991B}" presName="background3" presStyleLbl="node3" presStyleIdx="15" presStyleCnt="16"/>
      <dgm:spPr/>
    </dgm:pt>
    <dgm:pt modelId="{11E78841-F21C-4B25-B9A4-0EEEC313D03A}" type="pres">
      <dgm:prSet presAssocID="{9BB7D1FE-357D-4E56-B11C-183775DA991B}" presName="text3" presStyleLbl="fgAcc3" presStyleIdx="15" presStyleCnt="16" custScaleY="463028" custLinFactNeighborX="-5785" custLinFactNeighborY="36856">
        <dgm:presLayoutVars>
          <dgm:chPref val="3"/>
        </dgm:presLayoutVars>
      </dgm:prSet>
      <dgm:spPr/>
      <dgm:t>
        <a:bodyPr/>
        <a:lstStyle/>
        <a:p>
          <a:endParaRPr lang="zh-CN" altLang="en-US"/>
        </a:p>
      </dgm:t>
    </dgm:pt>
    <dgm:pt modelId="{6B1C5F08-06DA-4E5E-9620-74D28ADA49A7}" type="pres">
      <dgm:prSet presAssocID="{9BB7D1FE-357D-4E56-B11C-183775DA991B}" presName="hierChild4" presStyleCnt="0"/>
      <dgm:spPr/>
    </dgm:pt>
  </dgm:ptLst>
  <dgm:cxnLst>
    <dgm:cxn modelId="{06BFCBEF-8882-41BE-A661-0878D99F5CD1}" type="presOf" srcId="{2151E79A-00EA-465A-AFE3-98A4302A650C}" destId="{F3E57D2B-9BB7-42BE-A294-B00852DBF974}" srcOrd="0" destOrd="0" presId="urn:microsoft.com/office/officeart/2005/8/layout/hierarchy1"/>
    <dgm:cxn modelId="{770B67CF-1C13-44DF-8016-244E1922A6EE}" type="presOf" srcId="{D2048F3E-D756-4DE7-A9CD-C583216847D3}" destId="{573F98B0-7443-4810-9F4F-D51CC06357E7}" srcOrd="0" destOrd="0" presId="urn:microsoft.com/office/officeart/2005/8/layout/hierarchy1"/>
    <dgm:cxn modelId="{AFF252D1-C4CA-495C-87B1-9FD61D63A059}" srcId="{EA04E64C-7E28-4AA2-9F5B-B2299F28C625}" destId="{846C424D-9C10-45E9-B239-2F15363E8B02}" srcOrd="0" destOrd="0" parTransId="{A8116AA2-E2FC-409A-AF25-D2B9E470FC13}" sibTransId="{1E7C6D92-3C97-41D4-B75B-92D0D88859C0}"/>
    <dgm:cxn modelId="{EAD6C674-E8B5-4A67-A529-73CC37AFB68E}" type="presOf" srcId="{B7940095-8183-43DE-A4DE-B734FD8B30A4}" destId="{02B183CD-D85B-457B-B7A3-CC66A53E0C01}" srcOrd="0" destOrd="0" presId="urn:microsoft.com/office/officeart/2005/8/layout/hierarchy1"/>
    <dgm:cxn modelId="{215DE1C6-A68D-4B50-BB15-AD7ADA537EBA}" srcId="{7364E525-6353-4DF6-BA13-BBD36F5DEBD7}" destId="{439AA5AF-0335-4106-9ADC-4350F8EF362F}" srcOrd="0" destOrd="0" parTransId="{2D0A57EC-CA88-4C92-9E8C-383D154CB5D6}" sibTransId="{473533C1-6B94-4C0D-9F6C-048E41402EE6}"/>
    <dgm:cxn modelId="{E7D92C64-ACAA-4043-B35E-9D3855A18A7C}" type="presOf" srcId="{39508732-2940-4B42-AD1C-6869D9D863B5}" destId="{6279B2F0-E149-4FC1-9A90-201A58C023BF}" srcOrd="0" destOrd="0" presId="urn:microsoft.com/office/officeart/2005/8/layout/hierarchy1"/>
    <dgm:cxn modelId="{6BD2B517-45B4-4AA3-9662-5D9134DAD92F}" type="presOf" srcId="{9BB7D1FE-357D-4E56-B11C-183775DA991B}" destId="{11E78841-F21C-4B25-B9A4-0EEEC313D03A}" srcOrd="0" destOrd="0" presId="urn:microsoft.com/office/officeart/2005/8/layout/hierarchy1"/>
    <dgm:cxn modelId="{14D54D2C-2541-423D-BCB0-42A7328505E2}" type="presOf" srcId="{29F582CF-195F-4365-9F7D-17C921FF503F}" destId="{9F9E1F71-9E62-462E-93E0-F12B87C22527}" srcOrd="0" destOrd="0" presId="urn:microsoft.com/office/officeart/2005/8/layout/hierarchy1"/>
    <dgm:cxn modelId="{5D91261C-9927-4271-8878-92716C27C7C0}" type="presOf" srcId="{15975892-48EA-4287-8CE2-C92843209DCA}" destId="{AE07043A-C0E5-4469-8808-DD0814D913B3}" srcOrd="0" destOrd="0" presId="urn:microsoft.com/office/officeart/2005/8/layout/hierarchy1"/>
    <dgm:cxn modelId="{98CE7B92-B2A6-4A08-9D2C-28077E739A1A}" type="presOf" srcId="{94EDCBB1-B3B3-4A29-87A2-F106DBDF1B12}" destId="{86841BB3-4150-45BA-ABD4-537958D48125}" srcOrd="0" destOrd="0" presId="urn:microsoft.com/office/officeart/2005/8/layout/hierarchy1"/>
    <dgm:cxn modelId="{62F51E45-1237-46B9-85C4-1FBCE6C5E052}" srcId="{05C4C419-7CFE-4AF1-A72C-86EAA4EC7A77}" destId="{C4DE86DD-E4CA-4C6C-8EF8-90C230355176}" srcOrd="1" destOrd="0" parTransId="{E9615C73-050B-4A05-B11D-C0E768A51E89}" sibTransId="{211BB42B-B647-43FA-B6F4-832FC1405DE9}"/>
    <dgm:cxn modelId="{1E326C2C-F9F1-4149-A6C0-EE848B1FEC1A}" type="presOf" srcId="{EA04E64C-7E28-4AA2-9F5B-B2299F28C625}" destId="{57E86DD2-39AD-4AC0-94BC-5AD3E06E2FDF}" srcOrd="0" destOrd="0" presId="urn:microsoft.com/office/officeart/2005/8/layout/hierarchy1"/>
    <dgm:cxn modelId="{28834136-AEF7-4A1F-82FC-3B89AC6CE759}" type="presOf" srcId="{B92EDAAD-2403-4E0B-81B5-DDCAE9C52649}" destId="{7EF70F13-F163-4292-9AD7-2056011396AE}" srcOrd="0" destOrd="0" presId="urn:microsoft.com/office/officeart/2005/8/layout/hierarchy1"/>
    <dgm:cxn modelId="{EA8D6085-251B-4B15-AD4E-8005D1E03E95}" srcId="{7364E525-6353-4DF6-BA13-BBD36F5DEBD7}" destId="{E909B225-22E7-4FDB-9FEE-3D31ED5FC45C}" srcOrd="1" destOrd="0" parTransId="{C009373F-AE6E-4243-B1F2-C0EB05A5059B}" sibTransId="{DB5BEDDB-DCBB-4211-AD47-BF4AE6613602}"/>
    <dgm:cxn modelId="{3A51C61C-F2AF-4399-A452-E44409433450}" type="presOf" srcId="{DC3A5E8E-D160-41E2-82E2-5A569B25A73B}" destId="{5A76B790-585E-4414-9B11-DB159BF6EA0B}" srcOrd="0" destOrd="0" presId="urn:microsoft.com/office/officeart/2005/8/layout/hierarchy1"/>
    <dgm:cxn modelId="{9C7FBF0F-D708-46C0-8AEE-1F7CE0350FDD}" type="presOf" srcId="{439AA5AF-0335-4106-9ADC-4350F8EF362F}" destId="{AF430F8E-5691-45BC-8974-E38F78BA7A12}" srcOrd="0" destOrd="0" presId="urn:microsoft.com/office/officeart/2005/8/layout/hierarchy1"/>
    <dgm:cxn modelId="{CBB0516A-37D3-406A-84F1-710213909A6E}" srcId="{4A0A023A-EC25-4149-9D9E-C5DE09BE7763}" destId="{94EDCBB1-B3B3-4A29-87A2-F106DBDF1B12}" srcOrd="0" destOrd="0" parTransId="{D2048F3E-D756-4DE7-A9CD-C583216847D3}" sibTransId="{30114F1A-6850-4314-8C99-133E6D10D7E2}"/>
    <dgm:cxn modelId="{70A97408-62FB-49B1-AB3C-4B2D6D53755A}" type="presOf" srcId="{0D11F3E0-D720-42DC-87A9-18DE5AAAC047}" destId="{10FBE4A9-2FD4-44A9-A6C8-2D0E1FD1D169}" srcOrd="0" destOrd="0" presId="urn:microsoft.com/office/officeart/2005/8/layout/hierarchy1"/>
    <dgm:cxn modelId="{83123091-3F37-4B8C-9CB3-36D95F20ADFA}" type="presOf" srcId="{1BC16322-D77A-49E4-A568-2EC09A3834BC}" destId="{573E48A9-7016-43C7-B0CE-67EA615DA1EC}" srcOrd="0" destOrd="0" presId="urn:microsoft.com/office/officeart/2005/8/layout/hierarchy1"/>
    <dgm:cxn modelId="{C26F1803-8748-4734-9189-026808D86175}" type="presOf" srcId="{AF5905C9-4AE2-43AD-BB47-62CD303EDA11}" destId="{41176258-C2F3-4E04-A4D6-9D13D5AC9AE6}" srcOrd="0" destOrd="0" presId="urn:microsoft.com/office/officeart/2005/8/layout/hierarchy1"/>
    <dgm:cxn modelId="{6ED6DE88-DA66-4E0E-9B90-4C05DEA1F89F}" type="presOf" srcId="{2D0A57EC-CA88-4C92-9E8C-383D154CB5D6}" destId="{53E44598-1FDE-4520-B1F0-DF0857CE4B4B}" srcOrd="0" destOrd="0" presId="urn:microsoft.com/office/officeart/2005/8/layout/hierarchy1"/>
    <dgm:cxn modelId="{250EBA62-48F3-410D-912C-201F26E704C0}" srcId="{FCF9EFC9-709F-435C-A1AA-0D62F925F5A4}" destId="{94B5B788-84AC-47B3-86E1-5603649114BA}" srcOrd="0" destOrd="0" parTransId="{B572BE9E-A982-4B90-8A8F-696A1A231B99}" sibTransId="{5428D80F-F1C6-42E4-9F3D-DE4B1977943E}"/>
    <dgm:cxn modelId="{D294F46B-DB0D-4783-B566-121AB72FA90C}" type="presOf" srcId="{82BDDAA2-F948-40EB-B366-ACD4AA62DD9B}" destId="{27F2307B-E8E3-4396-A99E-21F6CC0A7DF8}" srcOrd="0" destOrd="0" presId="urn:microsoft.com/office/officeart/2005/8/layout/hierarchy1"/>
    <dgm:cxn modelId="{9F0FAC0F-464D-459C-9136-349EBCF6D28D}" type="presOf" srcId="{A18C48D4-8952-4921-8E0A-F4E4884AD778}" destId="{C21BFE5E-4460-4E12-B01D-1A6713D608D5}" srcOrd="0" destOrd="0" presId="urn:microsoft.com/office/officeart/2005/8/layout/hierarchy1"/>
    <dgm:cxn modelId="{10AB0776-01BB-498B-ADB9-EC68AD9E53CA}" srcId="{874EE39B-B38E-4EEF-B297-712D53C3A983}" destId="{0756689C-8D9B-4C1A-AE92-AAC66DBD5FAA}" srcOrd="0" destOrd="0" parTransId="{1BC16322-D77A-49E4-A568-2EC09A3834BC}" sibTransId="{011C6514-358C-42E8-96FC-161EE0912F13}"/>
    <dgm:cxn modelId="{4E5A5375-B6F6-40D4-9992-B5EE67D23131}" srcId="{874EE39B-B38E-4EEF-B297-712D53C3A983}" destId="{39508732-2940-4B42-AD1C-6869D9D863B5}" srcOrd="1" destOrd="0" parTransId="{27BCCB47-150B-4330-9196-15958A6321EC}" sibTransId="{73568DB4-24D2-438E-BDD4-350AB7651814}"/>
    <dgm:cxn modelId="{52256D2B-BD91-49DF-8C0B-ABA456834106}" type="presOf" srcId="{94B5B788-84AC-47B3-86E1-5603649114BA}" destId="{9258F3A3-BDAD-4609-A4E0-55FF6AC9242E}" srcOrd="0" destOrd="0" presId="urn:microsoft.com/office/officeart/2005/8/layout/hierarchy1"/>
    <dgm:cxn modelId="{F1C85667-6C93-4922-BCC2-7855120FFCE5}" srcId="{FCF9EFC9-709F-435C-A1AA-0D62F925F5A4}" destId="{874EE39B-B38E-4EEF-B297-712D53C3A983}" srcOrd="1" destOrd="0" parTransId="{74554F79-CAEE-48C8-81DF-737BF5D3AE89}" sibTransId="{4130F4E1-F041-49F2-B7EB-C6F06A31400E}"/>
    <dgm:cxn modelId="{14DA884F-17FD-47AD-931C-D02A5DB496BC}" type="presOf" srcId="{E0740AD7-AE9B-41E9-A518-018CE1E07113}" destId="{CCC10084-DB7F-4E1C-B344-5BAF634037CA}" srcOrd="0" destOrd="0" presId="urn:microsoft.com/office/officeart/2005/8/layout/hierarchy1"/>
    <dgm:cxn modelId="{A751C561-16DD-4900-819A-97BE1441F90B}" srcId="{EA04E64C-7E28-4AA2-9F5B-B2299F28C625}" destId="{3FFEAD12-4262-48CE-8AA8-3AECF2A3C6B7}" srcOrd="1" destOrd="0" parTransId="{88B0ABC1-EC32-4C60-A365-C84E95D729B9}" sibTransId="{24A72702-EAE2-4D69-B328-3414948083D1}"/>
    <dgm:cxn modelId="{D7A9BF2E-4900-41A3-9C82-CF6E8558A2D3}" srcId="{6941ECC2-8DF6-4C81-8C9F-98A2D48ADD32}" destId="{13F1D9F1-C9D7-466A-9E82-C3E164766CDC}" srcOrd="0" destOrd="0" parTransId="{FE9E51E5-5FEE-43BB-8666-89F1AD45F661}" sibTransId="{FACC8B75-39D0-46B0-8BDC-E48F6FE5AABD}"/>
    <dgm:cxn modelId="{5284A7EB-DBD2-44F4-9A77-6FD332FB1AAD}" type="presOf" srcId="{74554F79-CAEE-48C8-81DF-737BF5D3AE89}" destId="{6744A3B0-B8D5-4D23-A995-9E0EBC5A1C9C}" srcOrd="0" destOrd="0" presId="urn:microsoft.com/office/officeart/2005/8/layout/hierarchy1"/>
    <dgm:cxn modelId="{4752D0FC-9471-4318-986F-2D0244B3AFFC}" type="presOf" srcId="{7BB1A96B-66E2-4F03-96A8-0680A0C9C010}" destId="{69A39EB7-0A96-4B80-854B-2717469193DC}" srcOrd="0" destOrd="0" presId="urn:microsoft.com/office/officeart/2005/8/layout/hierarchy1"/>
    <dgm:cxn modelId="{6665175C-6FF8-4174-AB77-ECA288E9BBB0}" type="presOf" srcId="{C009373F-AE6E-4243-B1F2-C0EB05A5059B}" destId="{41FE1472-B563-43C1-BB6A-358BF409AB54}" srcOrd="0" destOrd="0" presId="urn:microsoft.com/office/officeart/2005/8/layout/hierarchy1"/>
    <dgm:cxn modelId="{3449F6FE-36A8-47F3-92F8-660823F4A580}" srcId="{4A0A023A-EC25-4149-9D9E-C5DE09BE7763}" destId="{9BB7D1FE-357D-4E56-B11C-183775DA991B}" srcOrd="2" destOrd="0" parTransId="{8C8B93D3-F9BC-4C9F-A6BA-FC79F75D9344}" sibTransId="{63FB1515-522B-4325-B020-CFD212F590AE}"/>
    <dgm:cxn modelId="{DB09BF98-EA09-451A-ACD1-C4505DB11A8E}" type="presOf" srcId="{8F177EEC-6227-4EC9-AA5A-D5111D2FCCB9}" destId="{BB0C426F-7465-409F-9775-5DC14A3809AB}" srcOrd="0" destOrd="0" presId="urn:microsoft.com/office/officeart/2005/8/layout/hierarchy1"/>
    <dgm:cxn modelId="{BE8BC473-679D-4C4D-9987-DAB552283BA4}" type="presOf" srcId="{27BCCB47-150B-4330-9196-15958A6321EC}" destId="{AB4C52FC-BA9F-4954-91FC-A87D050F8FEF}" srcOrd="0" destOrd="0" presId="urn:microsoft.com/office/officeart/2005/8/layout/hierarchy1"/>
    <dgm:cxn modelId="{5ECA4753-CC7C-4284-A415-A8298AEC8C57}" type="presOf" srcId="{4A0A023A-EC25-4149-9D9E-C5DE09BE7763}" destId="{BD6D76C7-9210-4204-BE7F-20733655F38E}" srcOrd="0" destOrd="0" presId="urn:microsoft.com/office/officeart/2005/8/layout/hierarchy1"/>
    <dgm:cxn modelId="{18E04A89-F636-4450-A769-65574A96E17E}" type="presOf" srcId="{4DBB4683-C0C2-42C6-AE53-18D1BCEA4365}" destId="{4C0282E6-61FE-42CA-9D50-BC97D878B4CA}" srcOrd="0" destOrd="0" presId="urn:microsoft.com/office/officeart/2005/8/layout/hierarchy1"/>
    <dgm:cxn modelId="{8DE15E7B-C5E3-42A0-8D3A-BF93800D97F2}" srcId="{05C4C419-7CFE-4AF1-A72C-86EAA4EC7A77}" destId="{16696C2D-C739-4274-A237-26A793D0640C}" srcOrd="0" destOrd="0" parTransId="{C103B7C3-EA56-4F4F-966A-BAAA8CBDA2B7}" sibTransId="{3505B890-3EAB-4F34-85F3-4F1CA83E7D57}"/>
    <dgm:cxn modelId="{C4E6102C-CC1D-4B5D-8AEE-EA48A82BA24C}" type="presOf" srcId="{88B0ABC1-EC32-4C60-A365-C84E95D729B9}" destId="{89F09A27-8664-4B7E-AC22-26ABFE8D5A52}" srcOrd="0" destOrd="0" presId="urn:microsoft.com/office/officeart/2005/8/layout/hierarchy1"/>
    <dgm:cxn modelId="{058CC49D-9AE1-41B0-945F-410A365AE6DC}" type="presOf" srcId="{3FFEAD12-4262-48CE-8AA8-3AECF2A3C6B7}" destId="{08529C96-9C26-407F-B6DF-06EB9B84FE8B}" srcOrd="0" destOrd="0" presId="urn:microsoft.com/office/officeart/2005/8/layout/hierarchy1"/>
    <dgm:cxn modelId="{166F9397-5A0C-4759-B4D0-E458616AD911}" type="presOf" srcId="{207F2E99-55C2-4A8E-91E4-4721A5D82C7C}" destId="{33D543E4-F394-4F1F-86FC-C23EB00F88CE}" srcOrd="0" destOrd="0" presId="urn:microsoft.com/office/officeart/2005/8/layout/hierarchy1"/>
    <dgm:cxn modelId="{1739D60B-AA07-49D2-B45A-CFCED4CD3F48}" srcId="{13F1D9F1-C9D7-466A-9E82-C3E164766CDC}" destId="{FDA0C921-A75E-4EDF-AE2A-4BDEA09B6B84}" srcOrd="0" destOrd="0" parTransId="{B92EDAAD-2403-4E0B-81B5-DDCAE9C52649}" sibTransId="{DDC06C4F-106D-46E3-95EA-90B80D0A7A4C}"/>
    <dgm:cxn modelId="{50636CD2-BF62-48F9-B290-1305276709CB}" type="presOf" srcId="{05C4C419-7CFE-4AF1-A72C-86EAA4EC7A77}" destId="{34E6735D-11BB-4F96-B3E3-08923CCF6F09}" srcOrd="0" destOrd="0" presId="urn:microsoft.com/office/officeart/2005/8/layout/hierarchy1"/>
    <dgm:cxn modelId="{69592529-9F9E-4F37-828F-EF55807D8424}" type="presOf" srcId="{FCF9EFC9-709F-435C-A1AA-0D62F925F5A4}" destId="{7B6FA6F7-0040-44EA-B118-4EA3416DB2B5}" srcOrd="0" destOrd="0" presId="urn:microsoft.com/office/officeart/2005/8/layout/hierarchy1"/>
    <dgm:cxn modelId="{D7904292-02D6-4A43-818B-D8D9EE4F6449}" type="presOf" srcId="{DFF616B2-61F2-433C-837B-CBB046D684FC}" destId="{C1707634-5517-4A1C-9C01-94F540A83B6D}" srcOrd="0" destOrd="0" presId="urn:microsoft.com/office/officeart/2005/8/layout/hierarchy1"/>
    <dgm:cxn modelId="{3292CA77-FF8C-4A9E-98B3-E4F24462DDB4}" type="presOf" srcId="{FDA0C921-A75E-4EDF-AE2A-4BDEA09B6B84}" destId="{3E26DD4F-B398-426E-BCDD-6D9DE4FC8D35}" srcOrd="0" destOrd="0" presId="urn:microsoft.com/office/officeart/2005/8/layout/hierarchy1"/>
    <dgm:cxn modelId="{9C98A959-A410-4553-85EA-11F8BF722B18}" type="presOf" srcId="{729F3A14-41D7-40D4-A44D-58D58F4328A8}" destId="{793FC8A6-C317-460C-A1B7-7D123EB5B665}" srcOrd="0" destOrd="0" presId="urn:microsoft.com/office/officeart/2005/8/layout/hierarchy1"/>
    <dgm:cxn modelId="{0E86A0EC-B768-42F1-9603-7BBCA708CD40}" type="presOf" srcId="{F5993A2F-76D5-4149-B9F2-3743AC3742B8}" destId="{2AE5C7D1-4F91-4178-86AC-58A70BC13814}" srcOrd="0" destOrd="0" presId="urn:microsoft.com/office/officeart/2005/8/layout/hierarchy1"/>
    <dgm:cxn modelId="{81C57789-5737-42F5-BFFE-D510AA6E6FBE}" type="presOf" srcId="{FE3F08C1-3D59-4164-BE82-3A9C0DB73C5A}" destId="{7D034C5A-353A-4C5E-9F64-76D48C25D4A8}" srcOrd="0" destOrd="0" presId="urn:microsoft.com/office/officeart/2005/8/layout/hierarchy1"/>
    <dgm:cxn modelId="{A21BEC37-1D14-4F0C-8E71-97992C42EFF0}" type="presOf" srcId="{16696C2D-C739-4274-A237-26A793D0640C}" destId="{B827D2F0-989C-4631-BB2A-A1941515AFBF}" srcOrd="0" destOrd="0" presId="urn:microsoft.com/office/officeart/2005/8/layout/hierarchy1"/>
    <dgm:cxn modelId="{056D73BA-DB73-4178-A377-9191438BC38A}" type="presOf" srcId="{BE55E586-A935-496C-B5B9-8F1DA5FB1B4A}" destId="{C1525B6D-4E3E-43F5-9FA3-28FDDA24CCEF}" srcOrd="0" destOrd="0" presId="urn:microsoft.com/office/officeart/2005/8/layout/hierarchy1"/>
    <dgm:cxn modelId="{0678E5B0-91AE-42B0-953D-BAFDC880063D}" type="presOf" srcId="{2F65DEF7-A25D-4DB4-B863-F7847714189F}" destId="{420CA5A3-4E4B-452F-9594-011E61D256B9}" srcOrd="0" destOrd="0" presId="urn:microsoft.com/office/officeart/2005/8/layout/hierarchy1"/>
    <dgm:cxn modelId="{15319991-B4D8-4C55-B5ED-B6C1D7EED760}" srcId="{AF5905C9-4AE2-43AD-BB47-62CD303EDA11}" destId="{BE55E586-A935-496C-B5B9-8F1DA5FB1B4A}" srcOrd="0" destOrd="0" parTransId="{F5993A2F-76D5-4149-B9F2-3743AC3742B8}" sibTransId="{679E6132-1A54-476A-94F5-D094492E0F25}"/>
    <dgm:cxn modelId="{89C40A41-AA79-4795-A86C-78C889C6D0A7}" type="presOf" srcId="{EC275A45-FB62-4CA8-80D3-5CF69F4D16DE}" destId="{C13FABF3-F5C1-4DE5-A7DF-3B5170EBE547}" srcOrd="0" destOrd="0" presId="urn:microsoft.com/office/officeart/2005/8/layout/hierarchy1"/>
    <dgm:cxn modelId="{366FB0D2-33A8-451F-9C82-8C3D888BF8A5}" srcId="{4A0A023A-EC25-4149-9D9E-C5DE09BE7763}" destId="{B1132E9B-8F1B-458C-8909-78FB5F183D30}" srcOrd="1" destOrd="0" parTransId="{2151E79A-00EA-465A-AFE3-98A4302A650C}" sibTransId="{DCBD5267-18D4-4CC1-97F9-28B5309F01DC}"/>
    <dgm:cxn modelId="{2474380F-16B0-473C-8E66-9C26D11136B7}" type="presOf" srcId="{E909B225-22E7-4FDB-9FEE-3D31ED5FC45C}" destId="{C3FC04FD-76E6-486D-B7E9-0F7F0AB3B662}" srcOrd="0" destOrd="0" presId="urn:microsoft.com/office/officeart/2005/8/layout/hierarchy1"/>
    <dgm:cxn modelId="{42E1D5E0-0CB4-4527-B6B2-D6DC0C5AA370}" srcId="{AF5905C9-4AE2-43AD-BB47-62CD303EDA11}" destId="{7BB1A96B-66E2-4F03-96A8-0680A0C9C010}" srcOrd="1" destOrd="0" parTransId="{29F582CF-195F-4365-9F7D-17C921FF503F}" sibTransId="{3CA95626-85FE-4EEE-9E78-7AB75A9A2A33}"/>
    <dgm:cxn modelId="{E5E9E0B4-F777-4CF2-A91E-8142C97CB10B}" srcId="{EA04E64C-7E28-4AA2-9F5B-B2299F28C625}" destId="{EC275A45-FB62-4CA8-80D3-5CF69F4D16DE}" srcOrd="2" destOrd="0" parTransId="{62BE2385-0572-411E-9D63-5C3256FEC6F9}" sibTransId="{05DEE9CB-0493-4657-8771-3FB281255605}"/>
    <dgm:cxn modelId="{A2AD2A8B-A6A5-449C-ABEE-1C2BAA938D23}" type="presOf" srcId="{C4DE86DD-E4CA-4C6C-8EF8-90C230355176}" destId="{A0B2A082-5D3A-4D46-ACCA-3BA280DB664E}" srcOrd="0" destOrd="0" presId="urn:microsoft.com/office/officeart/2005/8/layout/hierarchy1"/>
    <dgm:cxn modelId="{74A39CA2-AF6C-40EE-9A8B-4F64414A167E}" srcId="{13F1D9F1-C9D7-466A-9E82-C3E164766CDC}" destId="{7364E525-6353-4DF6-BA13-BBD36F5DEBD7}" srcOrd="4" destOrd="0" parTransId="{76BEAE03-EFAC-4330-B906-BB94576E6C10}" sibTransId="{C32A9B05-A29F-4700-99BD-AF6A77392413}"/>
    <dgm:cxn modelId="{486560A1-C8F2-47EE-A98C-E9E6DF2A38E1}" type="presOf" srcId="{13F1D9F1-C9D7-466A-9E82-C3E164766CDC}" destId="{3A0CFC20-7BA1-4F40-BC5C-2DCBA5D1A3AB}" srcOrd="0" destOrd="0" presId="urn:microsoft.com/office/officeart/2005/8/layout/hierarchy1"/>
    <dgm:cxn modelId="{E400D53C-9D86-4551-855C-CCD3AB59D435}" srcId="{AF5905C9-4AE2-43AD-BB47-62CD303EDA11}" destId="{0D11F3E0-D720-42DC-87A9-18DE5AAAC047}" srcOrd="2" destOrd="0" parTransId="{AF920EBE-1C70-4786-8AE9-F41D2D04A572}" sibTransId="{62106A88-3A9A-4D00-9500-75265117229C}"/>
    <dgm:cxn modelId="{DA44D84E-A046-47F0-9720-560110DB1F75}" srcId="{13F1D9F1-C9D7-466A-9E82-C3E164766CDC}" destId="{2F65DEF7-A25D-4DB4-B863-F7847714189F}" srcOrd="2" destOrd="0" parTransId="{4B38AFA3-048B-4380-BCF9-0DDE83223DA6}" sibTransId="{51905124-C970-470E-9618-00B0DB08D65C}"/>
    <dgm:cxn modelId="{BCD0C663-A57F-48A0-AB07-6684AA84D38C}" type="presOf" srcId="{846C424D-9C10-45E9-B239-2F15363E8B02}" destId="{EA57C7AA-C7C5-4564-A75E-AA98DCA79265}" srcOrd="0" destOrd="0" presId="urn:microsoft.com/office/officeart/2005/8/layout/hierarchy1"/>
    <dgm:cxn modelId="{6FDA15C5-FD46-441D-BE2A-F1E3C040E077}" srcId="{FDA0C921-A75E-4EDF-AE2A-4BDEA09B6B84}" destId="{EA04E64C-7E28-4AA2-9F5B-B2299F28C625}" srcOrd="1" destOrd="0" parTransId="{7150859F-0C0B-4939-A6AF-F88F32249115}" sibTransId="{D0B1D59B-C281-4741-B147-D40F43D9AA9F}"/>
    <dgm:cxn modelId="{39AB9872-A37B-41B8-9AEC-F5E572C8AB64}" type="presOf" srcId="{B1132E9B-8F1B-458C-8909-78FB5F183D30}" destId="{D40E5118-3A81-4F15-9EAC-9034AE75CC32}" srcOrd="0" destOrd="0" presId="urn:microsoft.com/office/officeart/2005/8/layout/hierarchy1"/>
    <dgm:cxn modelId="{EAA8F881-A039-4484-8B54-5C54CA411183}" srcId="{13F1D9F1-C9D7-466A-9E82-C3E164766CDC}" destId="{4A0A023A-EC25-4149-9D9E-C5DE09BE7763}" srcOrd="5" destOrd="0" parTransId="{A18C48D4-8952-4921-8E0A-F4E4884AD778}" sibTransId="{18B22153-3107-4947-9914-C9D22E5C0AEC}"/>
    <dgm:cxn modelId="{EB5D9CAA-B2CB-47E0-BD3D-BA694D09928B}" srcId="{05C4C419-7CFE-4AF1-A72C-86EAA4EC7A77}" destId="{E0740AD7-AE9B-41E9-A518-018CE1E07113}" srcOrd="2" destOrd="0" parTransId="{EAD08055-7E5D-475E-9A57-1ED57A39E204}" sibTransId="{6CF28C1D-F519-452B-A55F-74AD5FCE03F2}"/>
    <dgm:cxn modelId="{0EE6FD03-1165-4BDD-AB77-AE49057AD757}" type="presOf" srcId="{E9615C73-050B-4A05-B11D-C0E768A51E89}" destId="{B3BF9269-2C5C-49F2-9787-E56D905EFA91}" srcOrd="0" destOrd="0" presId="urn:microsoft.com/office/officeart/2005/8/layout/hierarchy1"/>
    <dgm:cxn modelId="{1B22F009-87D2-4D5C-9290-9AB09DC60B98}" type="presOf" srcId="{A9311F07-B54B-41F4-862C-46346FF9CBA8}" destId="{08B2031B-2DCD-45E0-A219-4160D741700A}" srcOrd="0" destOrd="0" presId="urn:microsoft.com/office/officeart/2005/8/layout/hierarchy1"/>
    <dgm:cxn modelId="{EEFF8119-7448-40DA-A446-84DC42243A4F}" srcId="{13F1D9F1-C9D7-466A-9E82-C3E164766CDC}" destId="{AF5905C9-4AE2-43AD-BB47-62CD303EDA11}" srcOrd="1" destOrd="0" parTransId="{4DBB4683-C0C2-42C6-AE53-18D1BCEA4365}" sibTransId="{5AACB57D-D9C7-407E-913E-20A1800D972A}"/>
    <dgm:cxn modelId="{0E9FA314-1FBF-4F6D-83B4-8ED4AA0966A1}" type="presOf" srcId="{A8116AA2-E2FC-409A-AF25-D2B9E470FC13}" destId="{E54EBD2F-EBBB-497D-89CF-E8D914CE3643}" srcOrd="0" destOrd="0" presId="urn:microsoft.com/office/officeart/2005/8/layout/hierarchy1"/>
    <dgm:cxn modelId="{3699B2E0-96EB-492B-BAA4-EBC28E2A0859}" type="presOf" srcId="{58B354FE-87A4-4EEF-8AB4-1AA4E7D687B6}" destId="{D2D05D23-4641-4326-8892-74FEDE796E76}" srcOrd="0" destOrd="0" presId="urn:microsoft.com/office/officeart/2005/8/layout/hierarchy1"/>
    <dgm:cxn modelId="{C4F15462-D545-41EC-8F70-0E618F90B120}" srcId="{2F65DEF7-A25D-4DB4-B863-F7847714189F}" destId="{15975892-48EA-4287-8CE2-C92843209DCA}" srcOrd="1" destOrd="0" parTransId="{729F3A14-41D7-40D4-A44D-58D58F4328A8}" sibTransId="{E18B3667-C551-438B-B561-7D4687BCF4BB}"/>
    <dgm:cxn modelId="{F88198AA-7121-4A95-B22E-5EB1613B8CB7}" type="presOf" srcId="{0756689C-8D9B-4C1A-AE92-AAC66DBD5FAA}" destId="{43C42E67-9DDC-49E2-B4A2-C0F993ED458B}" srcOrd="0" destOrd="0" presId="urn:microsoft.com/office/officeart/2005/8/layout/hierarchy1"/>
    <dgm:cxn modelId="{459E60AD-1839-4000-804F-66ADA9F38253}" type="presOf" srcId="{76BEAE03-EFAC-4330-B906-BB94576E6C10}" destId="{4FEA358E-60C2-48A7-9464-DC49FB19C9AD}" srcOrd="0" destOrd="0" presId="urn:microsoft.com/office/officeart/2005/8/layout/hierarchy1"/>
    <dgm:cxn modelId="{A6BEAA1B-F7CF-433F-9A28-195E75C45DAC}" type="presOf" srcId="{62BE2385-0572-411E-9D63-5C3256FEC6F9}" destId="{E7DEBF63-3A92-4C52-9748-6BD3EB39C00F}" srcOrd="0" destOrd="0" presId="urn:microsoft.com/office/officeart/2005/8/layout/hierarchy1"/>
    <dgm:cxn modelId="{C9622E60-527E-438F-91B4-FB1DE160AE9E}" srcId="{2F65DEF7-A25D-4DB4-B863-F7847714189F}" destId="{039AE536-732B-4021-9DF0-53D0F46AE76B}" srcOrd="2" destOrd="0" parTransId="{207F2E99-55C2-4A8E-91E4-4721A5D82C7C}" sibTransId="{3B834A82-12E5-4E0B-A7C9-485BAAE279B5}"/>
    <dgm:cxn modelId="{AF008056-1A3D-4135-A77B-D28E5862E2EC}" type="presOf" srcId="{7150859F-0C0B-4939-A6AF-F88F32249115}" destId="{B46115B3-5682-495B-BD49-94EDAD22CBB7}" srcOrd="0" destOrd="0" presId="urn:microsoft.com/office/officeart/2005/8/layout/hierarchy1"/>
    <dgm:cxn modelId="{3E1C35DB-BD35-4E9B-9736-026D47D98E26}" srcId="{13F1D9F1-C9D7-466A-9E82-C3E164766CDC}" destId="{FCF9EFC9-709F-435C-A1AA-0D62F925F5A4}" srcOrd="3" destOrd="0" parTransId="{FE3F08C1-3D59-4164-BE82-3A9C0DB73C5A}" sibTransId="{01DB0322-E756-47CE-B92D-336FF549FACC}"/>
    <dgm:cxn modelId="{3B8146BF-0F36-4030-8E3F-62CB05CA128F}" type="presOf" srcId="{C103B7C3-EA56-4F4F-966A-BAAA8CBDA2B7}" destId="{A629754A-17B1-435A-B7FE-D41AED5FF959}" srcOrd="0" destOrd="0" presId="urn:microsoft.com/office/officeart/2005/8/layout/hierarchy1"/>
    <dgm:cxn modelId="{B95D043F-7C53-4C3C-B395-ACAEA699DA90}" type="presOf" srcId="{AF920EBE-1C70-4786-8AE9-F41D2D04A572}" destId="{75325719-9155-48F1-96AA-285E2A75D705}" srcOrd="0" destOrd="0" presId="urn:microsoft.com/office/officeart/2005/8/layout/hierarchy1"/>
    <dgm:cxn modelId="{08A2C167-57D2-420A-9E1E-F9F7C25C5B10}" type="presOf" srcId="{4B38AFA3-048B-4380-BCF9-0DDE83223DA6}" destId="{DBA4D2EF-E3E6-4704-B343-B4F06D0991CA}" srcOrd="0" destOrd="0" presId="urn:microsoft.com/office/officeart/2005/8/layout/hierarchy1"/>
    <dgm:cxn modelId="{B017B2C7-5ABF-4D11-852A-CC5E40F4E5F9}" type="presOf" srcId="{8C8B93D3-F9BC-4C9F-A6BA-FC79F75D9344}" destId="{5A9C65A2-8C31-4D89-86A8-2F8DAEDCE0C4}" srcOrd="0" destOrd="0" presId="urn:microsoft.com/office/officeart/2005/8/layout/hierarchy1"/>
    <dgm:cxn modelId="{6518D823-CB09-499A-AB53-2A6E4CAFF693}" srcId="{FDA0C921-A75E-4EDF-AE2A-4BDEA09B6B84}" destId="{05C4C419-7CFE-4AF1-A72C-86EAA4EC7A77}" srcOrd="0" destOrd="0" parTransId="{7117FDC5-54D9-46A4-BC7C-00D0A7CDA142}" sibTransId="{E232257D-8AE1-4447-9062-302372B09B74}"/>
    <dgm:cxn modelId="{18CF79A9-53B3-4BA5-A67F-2F28AD430897}" srcId="{94B5B788-84AC-47B3-86E1-5603649114BA}" destId="{DC3A5E8E-D160-41E2-82E2-5A569B25A73B}" srcOrd="0" destOrd="0" parTransId="{B7940095-8183-43DE-A4DE-B734FD8B30A4}" sibTransId="{773A2B0A-7DFB-4D1C-BA70-D8B3BF9D0830}"/>
    <dgm:cxn modelId="{7CB2037B-AC31-49A1-AD84-512F4B331CF3}" type="presOf" srcId="{B572BE9E-A982-4B90-8A8F-696A1A231B99}" destId="{59C9D4CC-E317-427D-A36C-D681A5CA0EE3}" srcOrd="0" destOrd="0" presId="urn:microsoft.com/office/officeart/2005/8/layout/hierarchy1"/>
    <dgm:cxn modelId="{3123321D-D1BC-4619-9743-6A758B680EF4}" type="presOf" srcId="{6941ECC2-8DF6-4C81-8C9F-98A2D48ADD32}" destId="{1BF6B4C6-5FB7-49AD-A33D-CE7BBC94A181}" srcOrd="0" destOrd="0" presId="urn:microsoft.com/office/officeart/2005/8/layout/hierarchy1"/>
    <dgm:cxn modelId="{76B80558-720D-4BEB-8C7D-3C053DECADD8}" type="presOf" srcId="{7364E525-6353-4DF6-BA13-BBD36F5DEBD7}" destId="{ACE11489-CE3A-4461-8A93-8D0A8FFEABEF}" srcOrd="0" destOrd="0" presId="urn:microsoft.com/office/officeart/2005/8/layout/hierarchy1"/>
    <dgm:cxn modelId="{5625E58B-EC39-4FB4-82AD-7A96A9B398DC}" srcId="{2F65DEF7-A25D-4DB4-B863-F7847714189F}" destId="{58B354FE-87A4-4EEF-8AB4-1AA4E7D687B6}" srcOrd="0" destOrd="0" parTransId="{A9311F07-B54B-41F4-862C-46346FF9CBA8}" sibTransId="{3475492E-6763-4AE7-AA59-1CE4A120CCF2}"/>
    <dgm:cxn modelId="{91D0AD19-CCFA-46A9-9B22-D2274917E8C7}" srcId="{FCF9EFC9-709F-435C-A1AA-0D62F925F5A4}" destId="{D134083E-A6C4-4B16-A8C5-57298F0744AF}" srcOrd="2" destOrd="0" parTransId="{8F177EEC-6227-4EC9-AA5A-D5111D2FCCB9}" sibTransId="{F7155EC1-BB32-42A2-9955-7B14AB94DE54}"/>
    <dgm:cxn modelId="{784959DA-01B9-4E23-A7C2-543A85A76388}" type="presOf" srcId="{D134083E-A6C4-4B16-A8C5-57298F0744AF}" destId="{97A74630-CEDF-467F-B2BA-E103645F54F4}" srcOrd="0" destOrd="0" presId="urn:microsoft.com/office/officeart/2005/8/layout/hierarchy1"/>
    <dgm:cxn modelId="{305B0EF5-2AA5-487C-934A-F4DFB97F0493}" type="presOf" srcId="{039AE536-732B-4021-9DF0-53D0F46AE76B}" destId="{28A38F3C-981B-45FC-9DB9-629F31BF2BF9}" srcOrd="0" destOrd="0" presId="urn:microsoft.com/office/officeart/2005/8/layout/hierarchy1"/>
    <dgm:cxn modelId="{D6DBADB1-403E-4911-AD56-977D8976C93D}" type="presOf" srcId="{874EE39B-B38E-4EEF-B297-712D53C3A983}" destId="{8DF6BFAA-01DD-4624-A7E7-C8577C922EAF}" srcOrd="0" destOrd="0" presId="urn:microsoft.com/office/officeart/2005/8/layout/hierarchy1"/>
    <dgm:cxn modelId="{E50FB838-3DA0-4EDE-86AD-1F51A980DE18}" type="presOf" srcId="{7117FDC5-54D9-46A4-BC7C-00D0A7CDA142}" destId="{07571247-95A1-4831-A660-48D78618239A}" srcOrd="0" destOrd="0" presId="urn:microsoft.com/office/officeart/2005/8/layout/hierarchy1"/>
    <dgm:cxn modelId="{B36BE177-CDB5-4F60-809F-D04CFD7BD86C}" type="presOf" srcId="{EAD08055-7E5D-475E-9A57-1ED57A39E204}" destId="{59042C22-D0FB-4362-A42B-A5C3695506E0}" srcOrd="0" destOrd="0" presId="urn:microsoft.com/office/officeart/2005/8/layout/hierarchy1"/>
    <dgm:cxn modelId="{E22E4064-5123-43C3-8F14-B551583DBCE7}" srcId="{D134083E-A6C4-4B16-A8C5-57298F0744AF}" destId="{DFF616B2-61F2-433C-837B-CBB046D684FC}" srcOrd="0" destOrd="0" parTransId="{82BDDAA2-F948-40EB-B366-ACD4AA62DD9B}" sibTransId="{DAE1644B-8927-4D98-A03F-AB4B5D2BA257}"/>
    <dgm:cxn modelId="{67A0D618-B4C4-4230-92D6-DF33140D16E0}" type="presParOf" srcId="{1BF6B4C6-5FB7-49AD-A33D-CE7BBC94A181}" destId="{B005CB76-FA2E-4E31-AAA8-9307540D7F17}" srcOrd="0" destOrd="0" presId="urn:microsoft.com/office/officeart/2005/8/layout/hierarchy1"/>
    <dgm:cxn modelId="{362157FC-FF24-4D2C-8FD3-85EB684F0E5B}" type="presParOf" srcId="{B005CB76-FA2E-4E31-AAA8-9307540D7F17}" destId="{9269061D-1F64-4251-8202-FE0D67A571B4}" srcOrd="0" destOrd="0" presId="urn:microsoft.com/office/officeart/2005/8/layout/hierarchy1"/>
    <dgm:cxn modelId="{BD8C36D4-4A8F-47BD-AD8B-35C249348D63}" type="presParOf" srcId="{9269061D-1F64-4251-8202-FE0D67A571B4}" destId="{1CB1D919-BBF1-4C41-9810-36813F56317E}" srcOrd="0" destOrd="0" presId="urn:microsoft.com/office/officeart/2005/8/layout/hierarchy1"/>
    <dgm:cxn modelId="{301A94D7-374C-4663-813F-8FA075469832}" type="presParOf" srcId="{9269061D-1F64-4251-8202-FE0D67A571B4}" destId="{3A0CFC20-7BA1-4F40-BC5C-2DCBA5D1A3AB}" srcOrd="1" destOrd="0" presId="urn:microsoft.com/office/officeart/2005/8/layout/hierarchy1"/>
    <dgm:cxn modelId="{CE0194EA-3A20-4452-B36E-3E09E0F1F310}" type="presParOf" srcId="{B005CB76-FA2E-4E31-AAA8-9307540D7F17}" destId="{2F87AF50-E555-4A0F-8C97-A52E7F655FC2}" srcOrd="1" destOrd="0" presId="urn:microsoft.com/office/officeart/2005/8/layout/hierarchy1"/>
    <dgm:cxn modelId="{193504A7-D6D1-4BEB-8773-7D077D63B0DB}" type="presParOf" srcId="{2F87AF50-E555-4A0F-8C97-A52E7F655FC2}" destId="{7EF70F13-F163-4292-9AD7-2056011396AE}" srcOrd="0" destOrd="0" presId="urn:microsoft.com/office/officeart/2005/8/layout/hierarchy1"/>
    <dgm:cxn modelId="{E48D2CA4-CF00-4593-B070-C495506EDEC0}" type="presParOf" srcId="{2F87AF50-E555-4A0F-8C97-A52E7F655FC2}" destId="{B0097F48-739D-46DB-81CB-A3925E9A9730}" srcOrd="1" destOrd="0" presId="urn:microsoft.com/office/officeart/2005/8/layout/hierarchy1"/>
    <dgm:cxn modelId="{642AA5DF-9693-4FB9-827D-56D90CC5935F}" type="presParOf" srcId="{B0097F48-739D-46DB-81CB-A3925E9A9730}" destId="{FBAF0899-E851-4821-8B9E-8288E9A18FF2}" srcOrd="0" destOrd="0" presId="urn:microsoft.com/office/officeart/2005/8/layout/hierarchy1"/>
    <dgm:cxn modelId="{BA14F8B8-868C-45AD-9058-7736568FB4F2}" type="presParOf" srcId="{FBAF0899-E851-4821-8B9E-8288E9A18FF2}" destId="{CD707907-4D96-44AE-B587-0DF42C462A40}" srcOrd="0" destOrd="0" presId="urn:microsoft.com/office/officeart/2005/8/layout/hierarchy1"/>
    <dgm:cxn modelId="{BEF918D2-4CB6-41BC-9D8F-94A33729BFA0}" type="presParOf" srcId="{FBAF0899-E851-4821-8B9E-8288E9A18FF2}" destId="{3E26DD4F-B398-426E-BCDD-6D9DE4FC8D35}" srcOrd="1" destOrd="0" presId="urn:microsoft.com/office/officeart/2005/8/layout/hierarchy1"/>
    <dgm:cxn modelId="{F5899F09-D7E3-4080-9941-5C44BE1933DB}" type="presParOf" srcId="{B0097F48-739D-46DB-81CB-A3925E9A9730}" destId="{9A9B1BCC-AD51-46BD-9C32-630A479CF87A}" srcOrd="1" destOrd="0" presId="urn:microsoft.com/office/officeart/2005/8/layout/hierarchy1"/>
    <dgm:cxn modelId="{1C68DA12-68C5-421A-97D8-BF968AE9BF13}" type="presParOf" srcId="{9A9B1BCC-AD51-46BD-9C32-630A479CF87A}" destId="{07571247-95A1-4831-A660-48D78618239A}" srcOrd="0" destOrd="0" presId="urn:microsoft.com/office/officeart/2005/8/layout/hierarchy1"/>
    <dgm:cxn modelId="{33B160E1-4EB6-4E0F-9512-EC0430C6861B}" type="presParOf" srcId="{9A9B1BCC-AD51-46BD-9C32-630A479CF87A}" destId="{4F3967FD-CDBF-4AD1-A9C7-996CFD6DA952}" srcOrd="1" destOrd="0" presId="urn:microsoft.com/office/officeart/2005/8/layout/hierarchy1"/>
    <dgm:cxn modelId="{A53812B9-0EF1-41E1-9210-073C8A996A44}" type="presParOf" srcId="{4F3967FD-CDBF-4AD1-A9C7-996CFD6DA952}" destId="{2A1B2010-0E9A-4A86-A813-07C815364CA9}" srcOrd="0" destOrd="0" presId="urn:microsoft.com/office/officeart/2005/8/layout/hierarchy1"/>
    <dgm:cxn modelId="{39FF1C99-3A30-400E-B361-36C742CB7156}" type="presParOf" srcId="{2A1B2010-0E9A-4A86-A813-07C815364CA9}" destId="{A1FDFF01-FA2C-4A59-ACB5-3B4CFA6723C1}" srcOrd="0" destOrd="0" presId="urn:microsoft.com/office/officeart/2005/8/layout/hierarchy1"/>
    <dgm:cxn modelId="{8ED8BCA3-5B77-4520-88DA-002B79BAE9CF}" type="presParOf" srcId="{2A1B2010-0E9A-4A86-A813-07C815364CA9}" destId="{34E6735D-11BB-4F96-B3E3-08923CCF6F09}" srcOrd="1" destOrd="0" presId="urn:microsoft.com/office/officeart/2005/8/layout/hierarchy1"/>
    <dgm:cxn modelId="{7E26D5F8-5C9E-438B-9A53-F598761C177E}" type="presParOf" srcId="{4F3967FD-CDBF-4AD1-A9C7-996CFD6DA952}" destId="{B8BCE815-8D07-4F21-AE2F-03D4C8A08A98}" srcOrd="1" destOrd="0" presId="urn:microsoft.com/office/officeart/2005/8/layout/hierarchy1"/>
    <dgm:cxn modelId="{3B71D660-899B-4601-92BE-4A6E81B32523}" type="presParOf" srcId="{B8BCE815-8D07-4F21-AE2F-03D4C8A08A98}" destId="{A629754A-17B1-435A-B7FE-D41AED5FF959}" srcOrd="0" destOrd="0" presId="urn:microsoft.com/office/officeart/2005/8/layout/hierarchy1"/>
    <dgm:cxn modelId="{0B1156CF-D50A-4CC5-B3F2-DDBF52077DC4}" type="presParOf" srcId="{B8BCE815-8D07-4F21-AE2F-03D4C8A08A98}" destId="{11A3EEA9-389C-46E1-A9FA-E4F19F440D64}" srcOrd="1" destOrd="0" presId="urn:microsoft.com/office/officeart/2005/8/layout/hierarchy1"/>
    <dgm:cxn modelId="{74AF4B25-7B8B-47CD-B7B9-974EDC7A4503}" type="presParOf" srcId="{11A3EEA9-389C-46E1-A9FA-E4F19F440D64}" destId="{B582F469-05DE-41FB-AB28-C47E732B348C}" srcOrd="0" destOrd="0" presId="urn:microsoft.com/office/officeart/2005/8/layout/hierarchy1"/>
    <dgm:cxn modelId="{2BB53B08-0B24-4BE8-8425-CDE68F6EFDEC}" type="presParOf" srcId="{B582F469-05DE-41FB-AB28-C47E732B348C}" destId="{8F4E1B9B-6314-42BF-BF26-55F850924977}" srcOrd="0" destOrd="0" presId="urn:microsoft.com/office/officeart/2005/8/layout/hierarchy1"/>
    <dgm:cxn modelId="{8784B1D1-C48C-4754-9347-01EB56783F2D}" type="presParOf" srcId="{B582F469-05DE-41FB-AB28-C47E732B348C}" destId="{B827D2F0-989C-4631-BB2A-A1941515AFBF}" srcOrd="1" destOrd="0" presId="urn:microsoft.com/office/officeart/2005/8/layout/hierarchy1"/>
    <dgm:cxn modelId="{DA8608E8-65C5-4B14-8C08-EBA6713F5176}" type="presParOf" srcId="{11A3EEA9-389C-46E1-A9FA-E4F19F440D64}" destId="{F52C19D4-C6CE-4346-88D2-4B081F8DE506}" srcOrd="1" destOrd="0" presId="urn:microsoft.com/office/officeart/2005/8/layout/hierarchy1"/>
    <dgm:cxn modelId="{AED17547-D0B2-4F20-AD21-9F9038C12BDE}" type="presParOf" srcId="{B8BCE815-8D07-4F21-AE2F-03D4C8A08A98}" destId="{B3BF9269-2C5C-49F2-9787-E56D905EFA91}" srcOrd="2" destOrd="0" presId="urn:microsoft.com/office/officeart/2005/8/layout/hierarchy1"/>
    <dgm:cxn modelId="{4BAC0C0B-37C8-4028-9FF5-900F30075ACA}" type="presParOf" srcId="{B8BCE815-8D07-4F21-AE2F-03D4C8A08A98}" destId="{A68B2336-49F1-4574-91FB-3AEC6287929F}" srcOrd="3" destOrd="0" presId="urn:microsoft.com/office/officeart/2005/8/layout/hierarchy1"/>
    <dgm:cxn modelId="{20133E48-9986-4A1D-95B7-B9B6977287C0}" type="presParOf" srcId="{A68B2336-49F1-4574-91FB-3AEC6287929F}" destId="{1D68D149-C350-4024-B0E0-116893368848}" srcOrd="0" destOrd="0" presId="urn:microsoft.com/office/officeart/2005/8/layout/hierarchy1"/>
    <dgm:cxn modelId="{DE03C4A8-068F-43CF-ACAE-42A675D36E9B}" type="presParOf" srcId="{1D68D149-C350-4024-B0E0-116893368848}" destId="{8D5FCF1B-93DC-465D-AC98-7E6DD7A3D0BE}" srcOrd="0" destOrd="0" presId="urn:microsoft.com/office/officeart/2005/8/layout/hierarchy1"/>
    <dgm:cxn modelId="{5A7C943F-CF4B-44B0-AEE8-469B3E257DB5}" type="presParOf" srcId="{1D68D149-C350-4024-B0E0-116893368848}" destId="{A0B2A082-5D3A-4D46-ACCA-3BA280DB664E}" srcOrd="1" destOrd="0" presId="urn:microsoft.com/office/officeart/2005/8/layout/hierarchy1"/>
    <dgm:cxn modelId="{0223547A-8C04-4CD0-9280-9AF8D2284151}" type="presParOf" srcId="{A68B2336-49F1-4574-91FB-3AEC6287929F}" destId="{8B680A75-3465-4677-8D05-3D23EB45731A}" srcOrd="1" destOrd="0" presId="urn:microsoft.com/office/officeart/2005/8/layout/hierarchy1"/>
    <dgm:cxn modelId="{2710FE02-C95D-4A48-99B5-72A4CE5C2C73}" type="presParOf" srcId="{B8BCE815-8D07-4F21-AE2F-03D4C8A08A98}" destId="{59042C22-D0FB-4362-A42B-A5C3695506E0}" srcOrd="4" destOrd="0" presId="urn:microsoft.com/office/officeart/2005/8/layout/hierarchy1"/>
    <dgm:cxn modelId="{A64148D2-E7A6-423B-9EF4-946848CDF407}" type="presParOf" srcId="{B8BCE815-8D07-4F21-AE2F-03D4C8A08A98}" destId="{56F9B32A-7B2C-4CEC-8BCD-1106F8F84A97}" srcOrd="5" destOrd="0" presId="urn:microsoft.com/office/officeart/2005/8/layout/hierarchy1"/>
    <dgm:cxn modelId="{89583E3A-4A74-41A7-9754-9EBDCE381148}" type="presParOf" srcId="{56F9B32A-7B2C-4CEC-8BCD-1106F8F84A97}" destId="{A0A0E0AA-0BC0-4896-BA41-6BD06067BD6B}" srcOrd="0" destOrd="0" presId="urn:microsoft.com/office/officeart/2005/8/layout/hierarchy1"/>
    <dgm:cxn modelId="{CCC9D99A-7C8B-4A2C-BEBC-9370F238DA16}" type="presParOf" srcId="{A0A0E0AA-0BC0-4896-BA41-6BD06067BD6B}" destId="{2D4828D0-B89A-4C6B-9282-605364F46A9D}" srcOrd="0" destOrd="0" presId="urn:microsoft.com/office/officeart/2005/8/layout/hierarchy1"/>
    <dgm:cxn modelId="{D4E9FD38-3BCC-46AB-BB88-0B87F3DF6B2D}" type="presParOf" srcId="{A0A0E0AA-0BC0-4896-BA41-6BD06067BD6B}" destId="{CCC10084-DB7F-4E1C-B344-5BAF634037CA}" srcOrd="1" destOrd="0" presId="urn:microsoft.com/office/officeart/2005/8/layout/hierarchy1"/>
    <dgm:cxn modelId="{93BD8485-8BE6-4B9B-BB8C-763F88F58656}" type="presParOf" srcId="{56F9B32A-7B2C-4CEC-8BCD-1106F8F84A97}" destId="{FC27299F-0D13-4557-A38D-A6348BFB7EBD}" srcOrd="1" destOrd="0" presId="urn:microsoft.com/office/officeart/2005/8/layout/hierarchy1"/>
    <dgm:cxn modelId="{1ECF7A98-6E5E-48EC-9434-C5EF4B64BFF2}" type="presParOf" srcId="{9A9B1BCC-AD51-46BD-9C32-630A479CF87A}" destId="{B46115B3-5682-495B-BD49-94EDAD22CBB7}" srcOrd="2" destOrd="0" presId="urn:microsoft.com/office/officeart/2005/8/layout/hierarchy1"/>
    <dgm:cxn modelId="{12562CEC-CA6F-45A3-A8FF-314EBD5276FD}" type="presParOf" srcId="{9A9B1BCC-AD51-46BD-9C32-630A479CF87A}" destId="{20E1E2E3-84B7-4AE4-86D0-171E11999725}" srcOrd="3" destOrd="0" presId="urn:microsoft.com/office/officeart/2005/8/layout/hierarchy1"/>
    <dgm:cxn modelId="{39D7D083-EF40-47EB-824C-2D6D23BA3D17}" type="presParOf" srcId="{20E1E2E3-84B7-4AE4-86D0-171E11999725}" destId="{E677CE9F-7ECB-424B-86F1-8C055C023E7E}" srcOrd="0" destOrd="0" presId="urn:microsoft.com/office/officeart/2005/8/layout/hierarchy1"/>
    <dgm:cxn modelId="{2AEDE6A4-04E3-4E41-BD71-7FCD2161C0FA}" type="presParOf" srcId="{E677CE9F-7ECB-424B-86F1-8C055C023E7E}" destId="{6032D94D-0807-4749-A8BF-3491949E9671}" srcOrd="0" destOrd="0" presId="urn:microsoft.com/office/officeart/2005/8/layout/hierarchy1"/>
    <dgm:cxn modelId="{684B3EFC-60E2-421C-A15A-C3CE41BAA013}" type="presParOf" srcId="{E677CE9F-7ECB-424B-86F1-8C055C023E7E}" destId="{57E86DD2-39AD-4AC0-94BC-5AD3E06E2FDF}" srcOrd="1" destOrd="0" presId="urn:microsoft.com/office/officeart/2005/8/layout/hierarchy1"/>
    <dgm:cxn modelId="{573AA26E-4F76-4D79-8EDA-A180301B45C6}" type="presParOf" srcId="{20E1E2E3-84B7-4AE4-86D0-171E11999725}" destId="{523ED66C-26AA-499A-93C4-E39AE965AAF8}" srcOrd="1" destOrd="0" presId="urn:microsoft.com/office/officeart/2005/8/layout/hierarchy1"/>
    <dgm:cxn modelId="{CC2EF145-8C21-47E5-9B2C-C214321E6F63}" type="presParOf" srcId="{523ED66C-26AA-499A-93C4-E39AE965AAF8}" destId="{E54EBD2F-EBBB-497D-89CF-E8D914CE3643}" srcOrd="0" destOrd="0" presId="urn:microsoft.com/office/officeart/2005/8/layout/hierarchy1"/>
    <dgm:cxn modelId="{1F1F04D0-5B8B-4C38-B65E-C1DC377AF765}" type="presParOf" srcId="{523ED66C-26AA-499A-93C4-E39AE965AAF8}" destId="{1B0760D5-DBB5-467D-9184-8B451D62464F}" srcOrd="1" destOrd="0" presId="urn:microsoft.com/office/officeart/2005/8/layout/hierarchy1"/>
    <dgm:cxn modelId="{3F367799-6A42-421B-B5C1-59F9E8BF2C85}" type="presParOf" srcId="{1B0760D5-DBB5-467D-9184-8B451D62464F}" destId="{DECECDAA-8873-4996-B9C5-010C3D855379}" srcOrd="0" destOrd="0" presId="urn:microsoft.com/office/officeart/2005/8/layout/hierarchy1"/>
    <dgm:cxn modelId="{F1E8AD3A-AE80-438C-BC03-1D699F4F6AD9}" type="presParOf" srcId="{DECECDAA-8873-4996-B9C5-010C3D855379}" destId="{B8062128-DD95-448E-821E-F3E8FA608B5F}" srcOrd="0" destOrd="0" presId="urn:microsoft.com/office/officeart/2005/8/layout/hierarchy1"/>
    <dgm:cxn modelId="{9D07EADB-46F2-4349-A1B3-48A7A94A4C0C}" type="presParOf" srcId="{DECECDAA-8873-4996-B9C5-010C3D855379}" destId="{EA57C7AA-C7C5-4564-A75E-AA98DCA79265}" srcOrd="1" destOrd="0" presId="urn:microsoft.com/office/officeart/2005/8/layout/hierarchy1"/>
    <dgm:cxn modelId="{5303157E-8C4C-4BF8-B45F-A2C4FCD231F2}" type="presParOf" srcId="{1B0760D5-DBB5-467D-9184-8B451D62464F}" destId="{A021B07C-AAA6-4A84-BF41-A23CE3200461}" srcOrd="1" destOrd="0" presId="urn:microsoft.com/office/officeart/2005/8/layout/hierarchy1"/>
    <dgm:cxn modelId="{0C849810-278C-4473-A9A4-6BBFC5C5732F}" type="presParOf" srcId="{523ED66C-26AA-499A-93C4-E39AE965AAF8}" destId="{89F09A27-8664-4B7E-AC22-26ABFE8D5A52}" srcOrd="2" destOrd="0" presId="urn:microsoft.com/office/officeart/2005/8/layout/hierarchy1"/>
    <dgm:cxn modelId="{92BF386B-8D89-42D5-9D7F-1102E64770E6}" type="presParOf" srcId="{523ED66C-26AA-499A-93C4-E39AE965AAF8}" destId="{F6B63C3F-3C28-45AC-B2C9-305E7E1C267F}" srcOrd="3" destOrd="0" presId="urn:microsoft.com/office/officeart/2005/8/layout/hierarchy1"/>
    <dgm:cxn modelId="{08D59A09-383E-4078-978C-06A18AEC111A}" type="presParOf" srcId="{F6B63C3F-3C28-45AC-B2C9-305E7E1C267F}" destId="{10D9482C-0B4E-45E9-A3CD-90EEDE56D308}" srcOrd="0" destOrd="0" presId="urn:microsoft.com/office/officeart/2005/8/layout/hierarchy1"/>
    <dgm:cxn modelId="{1CA7AD0A-B3C5-407C-8700-CB0CFA17611C}" type="presParOf" srcId="{10D9482C-0B4E-45E9-A3CD-90EEDE56D308}" destId="{DD5A9F8C-2EE4-4EB2-BA7F-DE836261062C}" srcOrd="0" destOrd="0" presId="urn:microsoft.com/office/officeart/2005/8/layout/hierarchy1"/>
    <dgm:cxn modelId="{0F51013C-6BCB-4FDB-9B3F-7087DC8F5E07}" type="presParOf" srcId="{10D9482C-0B4E-45E9-A3CD-90EEDE56D308}" destId="{08529C96-9C26-407F-B6DF-06EB9B84FE8B}" srcOrd="1" destOrd="0" presId="urn:microsoft.com/office/officeart/2005/8/layout/hierarchy1"/>
    <dgm:cxn modelId="{17984F29-E7CF-4C5D-9E8C-BD64A5F0D9E4}" type="presParOf" srcId="{F6B63C3F-3C28-45AC-B2C9-305E7E1C267F}" destId="{97679463-D4D2-4DF3-8FD3-92CD3D008ED4}" srcOrd="1" destOrd="0" presId="urn:microsoft.com/office/officeart/2005/8/layout/hierarchy1"/>
    <dgm:cxn modelId="{B39E2646-ED71-408D-B536-7F5E7EAC4BFE}" type="presParOf" srcId="{523ED66C-26AA-499A-93C4-E39AE965AAF8}" destId="{E7DEBF63-3A92-4C52-9748-6BD3EB39C00F}" srcOrd="4" destOrd="0" presId="urn:microsoft.com/office/officeart/2005/8/layout/hierarchy1"/>
    <dgm:cxn modelId="{CB7DA584-0C95-4F81-93B9-C6409C9187D3}" type="presParOf" srcId="{523ED66C-26AA-499A-93C4-E39AE965AAF8}" destId="{700A3D29-0F32-41E1-9EDA-CCF31296C5FB}" srcOrd="5" destOrd="0" presId="urn:microsoft.com/office/officeart/2005/8/layout/hierarchy1"/>
    <dgm:cxn modelId="{40108E66-F0D5-4C8A-83AD-BEF67B83F48F}" type="presParOf" srcId="{700A3D29-0F32-41E1-9EDA-CCF31296C5FB}" destId="{CB510362-0889-41FB-8330-AFD4EE6AE111}" srcOrd="0" destOrd="0" presId="urn:microsoft.com/office/officeart/2005/8/layout/hierarchy1"/>
    <dgm:cxn modelId="{E383A92E-F4B9-4BC4-9677-9654BB384EFB}" type="presParOf" srcId="{CB510362-0889-41FB-8330-AFD4EE6AE111}" destId="{92385335-33B8-4FF2-A1CF-3DB03C0359C2}" srcOrd="0" destOrd="0" presId="urn:microsoft.com/office/officeart/2005/8/layout/hierarchy1"/>
    <dgm:cxn modelId="{032E4EB4-6EEE-4AB9-BD7F-B4113662E7CC}" type="presParOf" srcId="{CB510362-0889-41FB-8330-AFD4EE6AE111}" destId="{C13FABF3-F5C1-4DE5-A7DF-3B5170EBE547}" srcOrd="1" destOrd="0" presId="urn:microsoft.com/office/officeart/2005/8/layout/hierarchy1"/>
    <dgm:cxn modelId="{A65802F6-2411-4EF2-BF44-02570C7CC7F5}" type="presParOf" srcId="{700A3D29-0F32-41E1-9EDA-CCF31296C5FB}" destId="{B29EA148-339D-42BD-9C18-801EAF8910D5}" srcOrd="1" destOrd="0" presId="urn:microsoft.com/office/officeart/2005/8/layout/hierarchy1"/>
    <dgm:cxn modelId="{6295828C-3451-4CA7-BE30-C2A326670C7C}" type="presParOf" srcId="{2F87AF50-E555-4A0F-8C97-A52E7F655FC2}" destId="{4C0282E6-61FE-42CA-9D50-BC97D878B4CA}" srcOrd="2" destOrd="0" presId="urn:microsoft.com/office/officeart/2005/8/layout/hierarchy1"/>
    <dgm:cxn modelId="{4DDF4261-B79C-4BA6-807D-974174F36147}" type="presParOf" srcId="{2F87AF50-E555-4A0F-8C97-A52E7F655FC2}" destId="{65F7AA69-87FF-4783-B241-B1D31F0B80AD}" srcOrd="3" destOrd="0" presId="urn:microsoft.com/office/officeart/2005/8/layout/hierarchy1"/>
    <dgm:cxn modelId="{75F560E6-4607-4521-9EE1-953176684C91}" type="presParOf" srcId="{65F7AA69-87FF-4783-B241-B1D31F0B80AD}" destId="{8108CF24-BB18-4E35-9E5C-AED019E867E6}" srcOrd="0" destOrd="0" presId="urn:microsoft.com/office/officeart/2005/8/layout/hierarchy1"/>
    <dgm:cxn modelId="{D24516B5-5F4B-4656-A22C-6CEF07BDFAE7}" type="presParOf" srcId="{8108CF24-BB18-4E35-9E5C-AED019E867E6}" destId="{4817E630-6B05-4BFD-B7AA-680443D169D3}" srcOrd="0" destOrd="0" presId="urn:microsoft.com/office/officeart/2005/8/layout/hierarchy1"/>
    <dgm:cxn modelId="{77DFACE3-7392-48FD-A838-5621F206A16C}" type="presParOf" srcId="{8108CF24-BB18-4E35-9E5C-AED019E867E6}" destId="{41176258-C2F3-4E04-A4D6-9D13D5AC9AE6}" srcOrd="1" destOrd="0" presId="urn:microsoft.com/office/officeart/2005/8/layout/hierarchy1"/>
    <dgm:cxn modelId="{44D179B9-7E17-42CF-B248-903FDDAAE638}" type="presParOf" srcId="{65F7AA69-87FF-4783-B241-B1D31F0B80AD}" destId="{64AB9F9A-00C4-4C01-862E-6CD5BDB972B6}" srcOrd="1" destOrd="0" presId="urn:microsoft.com/office/officeart/2005/8/layout/hierarchy1"/>
    <dgm:cxn modelId="{B6C7BAD4-855B-4AEB-A894-48B999A435AA}" type="presParOf" srcId="{64AB9F9A-00C4-4C01-862E-6CD5BDB972B6}" destId="{2AE5C7D1-4F91-4178-86AC-58A70BC13814}" srcOrd="0" destOrd="0" presId="urn:microsoft.com/office/officeart/2005/8/layout/hierarchy1"/>
    <dgm:cxn modelId="{AF393191-4AD6-4A52-83BB-7DB72A673C26}" type="presParOf" srcId="{64AB9F9A-00C4-4C01-862E-6CD5BDB972B6}" destId="{527D718C-EAED-4C71-9E0D-EFCAD1EF76B9}" srcOrd="1" destOrd="0" presId="urn:microsoft.com/office/officeart/2005/8/layout/hierarchy1"/>
    <dgm:cxn modelId="{04F9BDAE-A0D1-47F1-B39A-51504BDB14B4}" type="presParOf" srcId="{527D718C-EAED-4C71-9E0D-EFCAD1EF76B9}" destId="{3F10BF07-CDDC-49FA-BA12-E616D4847768}" srcOrd="0" destOrd="0" presId="urn:microsoft.com/office/officeart/2005/8/layout/hierarchy1"/>
    <dgm:cxn modelId="{154C304D-84BC-4251-95C2-F36FD9C790D7}" type="presParOf" srcId="{3F10BF07-CDDC-49FA-BA12-E616D4847768}" destId="{A7B29E2F-03FF-41B8-9B89-FBA2D76DD427}" srcOrd="0" destOrd="0" presId="urn:microsoft.com/office/officeart/2005/8/layout/hierarchy1"/>
    <dgm:cxn modelId="{57FAFAF3-106E-4060-B9DC-5E2142AE1E5D}" type="presParOf" srcId="{3F10BF07-CDDC-49FA-BA12-E616D4847768}" destId="{C1525B6D-4E3E-43F5-9FA3-28FDDA24CCEF}" srcOrd="1" destOrd="0" presId="urn:microsoft.com/office/officeart/2005/8/layout/hierarchy1"/>
    <dgm:cxn modelId="{0DC8629A-C87B-4099-AD5C-EFF1DA364DD1}" type="presParOf" srcId="{527D718C-EAED-4C71-9E0D-EFCAD1EF76B9}" destId="{E0489608-B854-4466-A1EC-DD7738A51E39}" srcOrd="1" destOrd="0" presId="urn:microsoft.com/office/officeart/2005/8/layout/hierarchy1"/>
    <dgm:cxn modelId="{A241456E-EE3D-4426-97FE-0A162F8241A3}" type="presParOf" srcId="{64AB9F9A-00C4-4C01-862E-6CD5BDB972B6}" destId="{9F9E1F71-9E62-462E-93E0-F12B87C22527}" srcOrd="2" destOrd="0" presId="urn:microsoft.com/office/officeart/2005/8/layout/hierarchy1"/>
    <dgm:cxn modelId="{E399DF6F-7E4B-49C2-A76E-225A28C418F1}" type="presParOf" srcId="{64AB9F9A-00C4-4C01-862E-6CD5BDB972B6}" destId="{68E2D43B-B147-492D-8160-911226551DFF}" srcOrd="3" destOrd="0" presId="urn:microsoft.com/office/officeart/2005/8/layout/hierarchy1"/>
    <dgm:cxn modelId="{B2528F22-CC3F-444E-8977-BE6BE108298F}" type="presParOf" srcId="{68E2D43B-B147-492D-8160-911226551DFF}" destId="{A41FCD93-4005-41C8-9296-492C1E7F0A7E}" srcOrd="0" destOrd="0" presId="urn:microsoft.com/office/officeart/2005/8/layout/hierarchy1"/>
    <dgm:cxn modelId="{8FE7AD45-5E1C-43EA-B0F9-EF66A3E74BE3}" type="presParOf" srcId="{A41FCD93-4005-41C8-9296-492C1E7F0A7E}" destId="{6FE0CE12-6B86-4D49-A982-45C8146E6D47}" srcOrd="0" destOrd="0" presId="urn:microsoft.com/office/officeart/2005/8/layout/hierarchy1"/>
    <dgm:cxn modelId="{AC03F9C3-4789-4822-8B0E-063095F2196B}" type="presParOf" srcId="{A41FCD93-4005-41C8-9296-492C1E7F0A7E}" destId="{69A39EB7-0A96-4B80-854B-2717469193DC}" srcOrd="1" destOrd="0" presId="urn:microsoft.com/office/officeart/2005/8/layout/hierarchy1"/>
    <dgm:cxn modelId="{49CF0E0B-45D0-4CA8-8C0C-4A82E5B649C8}" type="presParOf" srcId="{68E2D43B-B147-492D-8160-911226551DFF}" destId="{D3C62FAC-A23F-491B-99FA-EDB7E5649578}" srcOrd="1" destOrd="0" presId="urn:microsoft.com/office/officeart/2005/8/layout/hierarchy1"/>
    <dgm:cxn modelId="{8867F9B1-3145-4C13-AEDB-09DDF1A92918}" type="presParOf" srcId="{64AB9F9A-00C4-4C01-862E-6CD5BDB972B6}" destId="{75325719-9155-48F1-96AA-285E2A75D705}" srcOrd="4" destOrd="0" presId="urn:microsoft.com/office/officeart/2005/8/layout/hierarchy1"/>
    <dgm:cxn modelId="{38F1DD76-B69A-41E2-8B39-3B9EDFDF5A19}" type="presParOf" srcId="{64AB9F9A-00C4-4C01-862E-6CD5BDB972B6}" destId="{AEEB6520-F19F-4566-B7FC-B77B6806B616}" srcOrd="5" destOrd="0" presId="urn:microsoft.com/office/officeart/2005/8/layout/hierarchy1"/>
    <dgm:cxn modelId="{E4DC106B-7A3A-4D22-BE82-2C1B2580B91B}" type="presParOf" srcId="{AEEB6520-F19F-4566-B7FC-B77B6806B616}" destId="{30202642-4134-4BEE-9062-013FAE9C8DE0}" srcOrd="0" destOrd="0" presId="urn:microsoft.com/office/officeart/2005/8/layout/hierarchy1"/>
    <dgm:cxn modelId="{A1E0B7AB-89F6-400D-B8D8-D85147F3F250}" type="presParOf" srcId="{30202642-4134-4BEE-9062-013FAE9C8DE0}" destId="{D95687EB-E5D4-425F-BD94-8931FF387B5C}" srcOrd="0" destOrd="0" presId="urn:microsoft.com/office/officeart/2005/8/layout/hierarchy1"/>
    <dgm:cxn modelId="{29173192-452C-4FFC-B825-0966C4A421FE}" type="presParOf" srcId="{30202642-4134-4BEE-9062-013FAE9C8DE0}" destId="{10FBE4A9-2FD4-44A9-A6C8-2D0E1FD1D169}" srcOrd="1" destOrd="0" presId="urn:microsoft.com/office/officeart/2005/8/layout/hierarchy1"/>
    <dgm:cxn modelId="{80F11590-CC59-4527-BF4A-C672B1A8CA35}" type="presParOf" srcId="{AEEB6520-F19F-4566-B7FC-B77B6806B616}" destId="{E3D9A63E-9F03-4957-8DE9-3A60E125AB36}" srcOrd="1" destOrd="0" presId="urn:microsoft.com/office/officeart/2005/8/layout/hierarchy1"/>
    <dgm:cxn modelId="{0E2DAA83-4956-4264-A2FA-36B219842C4C}" type="presParOf" srcId="{2F87AF50-E555-4A0F-8C97-A52E7F655FC2}" destId="{DBA4D2EF-E3E6-4704-B343-B4F06D0991CA}" srcOrd="4" destOrd="0" presId="urn:microsoft.com/office/officeart/2005/8/layout/hierarchy1"/>
    <dgm:cxn modelId="{7EAA91BC-4F21-497A-B6EB-D26615CFD92B}" type="presParOf" srcId="{2F87AF50-E555-4A0F-8C97-A52E7F655FC2}" destId="{BC264042-FB4A-4309-9E6B-7206B6DBDA4B}" srcOrd="5" destOrd="0" presId="urn:microsoft.com/office/officeart/2005/8/layout/hierarchy1"/>
    <dgm:cxn modelId="{BEEFD171-014E-4296-8F6F-A9961DD2DEB2}" type="presParOf" srcId="{BC264042-FB4A-4309-9E6B-7206B6DBDA4B}" destId="{D45643CD-13B1-4F7E-9BA2-DC6327A5ED6A}" srcOrd="0" destOrd="0" presId="urn:microsoft.com/office/officeart/2005/8/layout/hierarchy1"/>
    <dgm:cxn modelId="{DEEE19C2-368F-4536-AB6D-468C05D1B490}" type="presParOf" srcId="{D45643CD-13B1-4F7E-9BA2-DC6327A5ED6A}" destId="{A36AEE9E-386C-4F25-8714-F4509D745C3F}" srcOrd="0" destOrd="0" presId="urn:microsoft.com/office/officeart/2005/8/layout/hierarchy1"/>
    <dgm:cxn modelId="{BA3041CB-94FE-4F8E-922A-9A9F2CA39DD1}" type="presParOf" srcId="{D45643CD-13B1-4F7E-9BA2-DC6327A5ED6A}" destId="{420CA5A3-4E4B-452F-9594-011E61D256B9}" srcOrd="1" destOrd="0" presId="urn:microsoft.com/office/officeart/2005/8/layout/hierarchy1"/>
    <dgm:cxn modelId="{D4A0B4BD-FDAC-4C0A-80CC-E42ADE0D2C2F}" type="presParOf" srcId="{BC264042-FB4A-4309-9E6B-7206B6DBDA4B}" destId="{82D2DD3F-BCCB-410C-A1F3-E63CAC6ACAEE}" srcOrd="1" destOrd="0" presId="urn:microsoft.com/office/officeart/2005/8/layout/hierarchy1"/>
    <dgm:cxn modelId="{9D5D5052-968D-4D89-BE55-E690EFC7D89D}" type="presParOf" srcId="{82D2DD3F-BCCB-410C-A1F3-E63CAC6ACAEE}" destId="{08B2031B-2DCD-45E0-A219-4160D741700A}" srcOrd="0" destOrd="0" presId="urn:microsoft.com/office/officeart/2005/8/layout/hierarchy1"/>
    <dgm:cxn modelId="{12F0C558-4D2A-4BCB-BBE3-CC61A4DD4B82}" type="presParOf" srcId="{82D2DD3F-BCCB-410C-A1F3-E63CAC6ACAEE}" destId="{8FDDCC4C-7F3A-4168-8C7B-889944C8DB61}" srcOrd="1" destOrd="0" presId="urn:microsoft.com/office/officeart/2005/8/layout/hierarchy1"/>
    <dgm:cxn modelId="{4AF86777-B1D2-4E0D-ABFC-223F50D9701A}" type="presParOf" srcId="{8FDDCC4C-7F3A-4168-8C7B-889944C8DB61}" destId="{A27C9F45-0725-45DC-86B3-F1526E97540E}" srcOrd="0" destOrd="0" presId="urn:microsoft.com/office/officeart/2005/8/layout/hierarchy1"/>
    <dgm:cxn modelId="{89B1A732-807D-4F58-B875-E4C180AF0E19}" type="presParOf" srcId="{A27C9F45-0725-45DC-86B3-F1526E97540E}" destId="{23448F99-F66D-4BD6-BC2A-F134BFAAC834}" srcOrd="0" destOrd="0" presId="urn:microsoft.com/office/officeart/2005/8/layout/hierarchy1"/>
    <dgm:cxn modelId="{0FEE2661-BC3F-4789-954F-CB9B3E79C6A1}" type="presParOf" srcId="{A27C9F45-0725-45DC-86B3-F1526E97540E}" destId="{D2D05D23-4641-4326-8892-74FEDE796E76}" srcOrd="1" destOrd="0" presId="urn:microsoft.com/office/officeart/2005/8/layout/hierarchy1"/>
    <dgm:cxn modelId="{A6AA475D-CAB3-4667-BAD1-AA7431888683}" type="presParOf" srcId="{8FDDCC4C-7F3A-4168-8C7B-889944C8DB61}" destId="{B04C58AB-C798-4870-8797-81909EB3F56C}" srcOrd="1" destOrd="0" presId="urn:microsoft.com/office/officeart/2005/8/layout/hierarchy1"/>
    <dgm:cxn modelId="{C3BC46C4-393F-4883-9EB0-5E7B42B62546}" type="presParOf" srcId="{82D2DD3F-BCCB-410C-A1F3-E63CAC6ACAEE}" destId="{793FC8A6-C317-460C-A1B7-7D123EB5B665}" srcOrd="2" destOrd="0" presId="urn:microsoft.com/office/officeart/2005/8/layout/hierarchy1"/>
    <dgm:cxn modelId="{ACBD2B2E-84CF-4B4B-8408-D58F6412A369}" type="presParOf" srcId="{82D2DD3F-BCCB-410C-A1F3-E63CAC6ACAEE}" destId="{8BA12013-F916-409A-B71D-D44353EF6FDC}" srcOrd="3" destOrd="0" presId="urn:microsoft.com/office/officeart/2005/8/layout/hierarchy1"/>
    <dgm:cxn modelId="{01E2DD54-4557-405E-9560-0D39111DBED9}" type="presParOf" srcId="{8BA12013-F916-409A-B71D-D44353EF6FDC}" destId="{0AA56C59-3A93-4367-AAF3-1016A40EE973}" srcOrd="0" destOrd="0" presId="urn:microsoft.com/office/officeart/2005/8/layout/hierarchy1"/>
    <dgm:cxn modelId="{797DA17B-2223-424E-A842-B4266E104F94}" type="presParOf" srcId="{0AA56C59-3A93-4367-AAF3-1016A40EE973}" destId="{59E38DB0-98AA-4989-91CD-45D981689EE4}" srcOrd="0" destOrd="0" presId="urn:microsoft.com/office/officeart/2005/8/layout/hierarchy1"/>
    <dgm:cxn modelId="{8A2DF35A-C506-47D8-BF97-FD3281E72BE8}" type="presParOf" srcId="{0AA56C59-3A93-4367-AAF3-1016A40EE973}" destId="{AE07043A-C0E5-4469-8808-DD0814D913B3}" srcOrd="1" destOrd="0" presId="urn:microsoft.com/office/officeart/2005/8/layout/hierarchy1"/>
    <dgm:cxn modelId="{082C400A-3D1D-4E6A-82FF-E2BCA11F519E}" type="presParOf" srcId="{8BA12013-F916-409A-B71D-D44353EF6FDC}" destId="{A58C3226-FE7F-4648-8920-43A25DE34FEE}" srcOrd="1" destOrd="0" presId="urn:microsoft.com/office/officeart/2005/8/layout/hierarchy1"/>
    <dgm:cxn modelId="{2E737509-493E-4FD6-9CFC-2D804C610C32}" type="presParOf" srcId="{82D2DD3F-BCCB-410C-A1F3-E63CAC6ACAEE}" destId="{33D543E4-F394-4F1F-86FC-C23EB00F88CE}" srcOrd="4" destOrd="0" presId="urn:microsoft.com/office/officeart/2005/8/layout/hierarchy1"/>
    <dgm:cxn modelId="{C31C96E9-C864-44EC-97E4-AC676489E282}" type="presParOf" srcId="{82D2DD3F-BCCB-410C-A1F3-E63CAC6ACAEE}" destId="{911C6570-9069-4FEF-934B-F757275DF219}" srcOrd="5" destOrd="0" presId="urn:microsoft.com/office/officeart/2005/8/layout/hierarchy1"/>
    <dgm:cxn modelId="{F378F4B6-2351-4C9D-B9DF-101B6B1868AD}" type="presParOf" srcId="{911C6570-9069-4FEF-934B-F757275DF219}" destId="{22EAC2CF-BA5D-4439-A3B1-8FD299A164CD}" srcOrd="0" destOrd="0" presId="urn:microsoft.com/office/officeart/2005/8/layout/hierarchy1"/>
    <dgm:cxn modelId="{545655CE-7225-40FC-B2B8-128FF20B6EBB}" type="presParOf" srcId="{22EAC2CF-BA5D-4439-A3B1-8FD299A164CD}" destId="{04C5CF84-2BBE-4C10-AB5D-B454E29C8636}" srcOrd="0" destOrd="0" presId="urn:microsoft.com/office/officeart/2005/8/layout/hierarchy1"/>
    <dgm:cxn modelId="{07562A3B-4505-483C-8A78-279C9993667E}" type="presParOf" srcId="{22EAC2CF-BA5D-4439-A3B1-8FD299A164CD}" destId="{28A38F3C-981B-45FC-9DB9-629F31BF2BF9}" srcOrd="1" destOrd="0" presId="urn:microsoft.com/office/officeart/2005/8/layout/hierarchy1"/>
    <dgm:cxn modelId="{90AC8B91-ED16-423F-8205-11D804AD3440}" type="presParOf" srcId="{911C6570-9069-4FEF-934B-F757275DF219}" destId="{176211BC-B444-47F6-A868-513BAD4FB751}" srcOrd="1" destOrd="0" presId="urn:microsoft.com/office/officeart/2005/8/layout/hierarchy1"/>
    <dgm:cxn modelId="{B3488AEB-2A39-44D5-97A2-7D778DC25F5C}" type="presParOf" srcId="{2F87AF50-E555-4A0F-8C97-A52E7F655FC2}" destId="{7D034C5A-353A-4C5E-9F64-76D48C25D4A8}" srcOrd="6" destOrd="0" presId="urn:microsoft.com/office/officeart/2005/8/layout/hierarchy1"/>
    <dgm:cxn modelId="{070AAAC3-7815-417B-925D-050C3F6A3140}" type="presParOf" srcId="{2F87AF50-E555-4A0F-8C97-A52E7F655FC2}" destId="{50D18B02-5BB7-46DD-A27B-4CF97D803416}" srcOrd="7" destOrd="0" presId="urn:microsoft.com/office/officeart/2005/8/layout/hierarchy1"/>
    <dgm:cxn modelId="{EA263894-54AA-44BB-87C3-C2F05585BA46}" type="presParOf" srcId="{50D18B02-5BB7-46DD-A27B-4CF97D803416}" destId="{B567004C-C530-44CB-ABDE-8EC90F6CF6E4}" srcOrd="0" destOrd="0" presId="urn:microsoft.com/office/officeart/2005/8/layout/hierarchy1"/>
    <dgm:cxn modelId="{6021A2B0-51CB-4E48-AF14-BE38A8244C40}" type="presParOf" srcId="{B567004C-C530-44CB-ABDE-8EC90F6CF6E4}" destId="{6EBB9F7D-D8A0-4CB3-A9FE-BC82B3A437F0}" srcOrd="0" destOrd="0" presId="urn:microsoft.com/office/officeart/2005/8/layout/hierarchy1"/>
    <dgm:cxn modelId="{30C26A60-1227-4158-ABB8-1E3D45082523}" type="presParOf" srcId="{B567004C-C530-44CB-ABDE-8EC90F6CF6E4}" destId="{7B6FA6F7-0040-44EA-B118-4EA3416DB2B5}" srcOrd="1" destOrd="0" presId="urn:microsoft.com/office/officeart/2005/8/layout/hierarchy1"/>
    <dgm:cxn modelId="{8CE3C8CC-F8C1-4524-8BE6-8FD0C3F4C7D5}" type="presParOf" srcId="{50D18B02-5BB7-46DD-A27B-4CF97D803416}" destId="{FB16F527-A388-4D24-B99D-01152FF81563}" srcOrd="1" destOrd="0" presId="urn:microsoft.com/office/officeart/2005/8/layout/hierarchy1"/>
    <dgm:cxn modelId="{0682AFC6-4CF6-43F0-9595-8B390497B79B}" type="presParOf" srcId="{FB16F527-A388-4D24-B99D-01152FF81563}" destId="{59C9D4CC-E317-427D-A36C-D681A5CA0EE3}" srcOrd="0" destOrd="0" presId="urn:microsoft.com/office/officeart/2005/8/layout/hierarchy1"/>
    <dgm:cxn modelId="{6C9C487A-CD3C-45A1-9DD8-10340173E14E}" type="presParOf" srcId="{FB16F527-A388-4D24-B99D-01152FF81563}" destId="{2BAAB803-0534-4D96-9625-5B4EBDDEEF38}" srcOrd="1" destOrd="0" presId="urn:microsoft.com/office/officeart/2005/8/layout/hierarchy1"/>
    <dgm:cxn modelId="{0BC96725-88A1-4B39-AC54-3507CE96BB7E}" type="presParOf" srcId="{2BAAB803-0534-4D96-9625-5B4EBDDEEF38}" destId="{3E3AE2D7-4610-4920-9B9B-48ED1FB96937}" srcOrd="0" destOrd="0" presId="urn:microsoft.com/office/officeart/2005/8/layout/hierarchy1"/>
    <dgm:cxn modelId="{56DFFE43-4205-4FA5-8064-46B8C02F79AB}" type="presParOf" srcId="{3E3AE2D7-4610-4920-9B9B-48ED1FB96937}" destId="{62469108-B8DA-463D-A52B-43F4CB93F877}" srcOrd="0" destOrd="0" presId="urn:microsoft.com/office/officeart/2005/8/layout/hierarchy1"/>
    <dgm:cxn modelId="{38AED165-4DF0-43E7-83F9-78B2BD59B81E}" type="presParOf" srcId="{3E3AE2D7-4610-4920-9B9B-48ED1FB96937}" destId="{9258F3A3-BDAD-4609-A4E0-55FF6AC9242E}" srcOrd="1" destOrd="0" presId="urn:microsoft.com/office/officeart/2005/8/layout/hierarchy1"/>
    <dgm:cxn modelId="{6A5E1F65-4334-48A9-8025-10E7CB429ED3}" type="presParOf" srcId="{2BAAB803-0534-4D96-9625-5B4EBDDEEF38}" destId="{414175E1-E644-4AC2-8682-E5DCE314D115}" srcOrd="1" destOrd="0" presId="urn:microsoft.com/office/officeart/2005/8/layout/hierarchy1"/>
    <dgm:cxn modelId="{70C0A636-3F03-48EF-B3BE-28791CD1B03D}" type="presParOf" srcId="{414175E1-E644-4AC2-8682-E5DCE314D115}" destId="{02B183CD-D85B-457B-B7A3-CC66A53E0C01}" srcOrd="0" destOrd="0" presId="urn:microsoft.com/office/officeart/2005/8/layout/hierarchy1"/>
    <dgm:cxn modelId="{04F06E24-0C6D-4AAF-A254-265EA1AF1018}" type="presParOf" srcId="{414175E1-E644-4AC2-8682-E5DCE314D115}" destId="{0E57DAD2-E47F-432C-9BA3-DCD1B6E47072}" srcOrd="1" destOrd="0" presId="urn:microsoft.com/office/officeart/2005/8/layout/hierarchy1"/>
    <dgm:cxn modelId="{8B523F8F-99BA-4EDA-9345-364A7107C8CF}" type="presParOf" srcId="{0E57DAD2-E47F-432C-9BA3-DCD1B6E47072}" destId="{61E79D8D-668A-4FF2-8E0E-ADE7B2C5D6CE}" srcOrd="0" destOrd="0" presId="urn:microsoft.com/office/officeart/2005/8/layout/hierarchy1"/>
    <dgm:cxn modelId="{62C0F16B-E929-4189-804E-3AE8FC8C0028}" type="presParOf" srcId="{61E79D8D-668A-4FF2-8E0E-ADE7B2C5D6CE}" destId="{8FB0D626-A32E-458C-9699-BA4212B5F75E}" srcOrd="0" destOrd="0" presId="urn:microsoft.com/office/officeart/2005/8/layout/hierarchy1"/>
    <dgm:cxn modelId="{9C747296-97EE-4F6C-943B-01ED2D89C33A}" type="presParOf" srcId="{61E79D8D-668A-4FF2-8E0E-ADE7B2C5D6CE}" destId="{5A76B790-585E-4414-9B11-DB159BF6EA0B}" srcOrd="1" destOrd="0" presId="urn:microsoft.com/office/officeart/2005/8/layout/hierarchy1"/>
    <dgm:cxn modelId="{C3B35304-B082-4688-8326-5E655D4983CB}" type="presParOf" srcId="{0E57DAD2-E47F-432C-9BA3-DCD1B6E47072}" destId="{1AF76A0D-A60D-46EC-BA6F-A8855096F016}" srcOrd="1" destOrd="0" presId="urn:microsoft.com/office/officeart/2005/8/layout/hierarchy1"/>
    <dgm:cxn modelId="{C7BBBFEB-6831-4A45-9D57-289F61B4D999}" type="presParOf" srcId="{FB16F527-A388-4D24-B99D-01152FF81563}" destId="{6744A3B0-B8D5-4D23-A995-9E0EBC5A1C9C}" srcOrd="2" destOrd="0" presId="urn:microsoft.com/office/officeart/2005/8/layout/hierarchy1"/>
    <dgm:cxn modelId="{7E461C53-6136-481C-A8DE-440A0FCD4DA1}" type="presParOf" srcId="{FB16F527-A388-4D24-B99D-01152FF81563}" destId="{9EB2A1EB-9744-4C8A-ABC7-FC73E106632B}" srcOrd="3" destOrd="0" presId="urn:microsoft.com/office/officeart/2005/8/layout/hierarchy1"/>
    <dgm:cxn modelId="{7F88681A-6DC0-4D5A-A08E-FE254D99A629}" type="presParOf" srcId="{9EB2A1EB-9744-4C8A-ABC7-FC73E106632B}" destId="{8662A631-EB2B-4B6C-914D-6B13BC7B92DB}" srcOrd="0" destOrd="0" presId="urn:microsoft.com/office/officeart/2005/8/layout/hierarchy1"/>
    <dgm:cxn modelId="{67014AE6-D162-4932-B14B-A0C5D55D0160}" type="presParOf" srcId="{8662A631-EB2B-4B6C-914D-6B13BC7B92DB}" destId="{CA5562B3-8907-411A-98C8-C559EC64638E}" srcOrd="0" destOrd="0" presId="urn:microsoft.com/office/officeart/2005/8/layout/hierarchy1"/>
    <dgm:cxn modelId="{B5F9834B-4216-4600-AD32-FB617530B76C}" type="presParOf" srcId="{8662A631-EB2B-4B6C-914D-6B13BC7B92DB}" destId="{8DF6BFAA-01DD-4624-A7E7-C8577C922EAF}" srcOrd="1" destOrd="0" presId="urn:microsoft.com/office/officeart/2005/8/layout/hierarchy1"/>
    <dgm:cxn modelId="{A907F226-F219-4367-B29F-B9390136B1C7}" type="presParOf" srcId="{9EB2A1EB-9744-4C8A-ABC7-FC73E106632B}" destId="{8259E8D9-11D8-4C58-A504-6FB7FE74B78A}" srcOrd="1" destOrd="0" presId="urn:microsoft.com/office/officeart/2005/8/layout/hierarchy1"/>
    <dgm:cxn modelId="{04546024-D58A-4BE7-B915-11CA6369E9D3}" type="presParOf" srcId="{8259E8D9-11D8-4C58-A504-6FB7FE74B78A}" destId="{573E48A9-7016-43C7-B0CE-67EA615DA1EC}" srcOrd="0" destOrd="0" presId="urn:microsoft.com/office/officeart/2005/8/layout/hierarchy1"/>
    <dgm:cxn modelId="{E6235AD5-C281-4CAB-81D8-F3D10A4E26FD}" type="presParOf" srcId="{8259E8D9-11D8-4C58-A504-6FB7FE74B78A}" destId="{E9BE5405-8914-46A6-828C-DC98A8A47012}" srcOrd="1" destOrd="0" presId="urn:microsoft.com/office/officeart/2005/8/layout/hierarchy1"/>
    <dgm:cxn modelId="{6E7AC902-5A1B-479B-AD5D-0E9201FAADD9}" type="presParOf" srcId="{E9BE5405-8914-46A6-828C-DC98A8A47012}" destId="{A228CAF9-EA2C-4AAC-B6B8-137109C48560}" srcOrd="0" destOrd="0" presId="urn:microsoft.com/office/officeart/2005/8/layout/hierarchy1"/>
    <dgm:cxn modelId="{6889CF45-4D00-4C71-B517-1B8390C708B1}" type="presParOf" srcId="{A228CAF9-EA2C-4AAC-B6B8-137109C48560}" destId="{F0D109E3-77C8-449F-BD4F-E7BCB53F1CA3}" srcOrd="0" destOrd="0" presId="urn:microsoft.com/office/officeart/2005/8/layout/hierarchy1"/>
    <dgm:cxn modelId="{2D2DA2D3-71BE-4D75-B4CA-52523B0923AB}" type="presParOf" srcId="{A228CAF9-EA2C-4AAC-B6B8-137109C48560}" destId="{43C42E67-9DDC-49E2-B4A2-C0F993ED458B}" srcOrd="1" destOrd="0" presId="urn:microsoft.com/office/officeart/2005/8/layout/hierarchy1"/>
    <dgm:cxn modelId="{1C17B359-9A24-4A7A-9968-CDE371B720CD}" type="presParOf" srcId="{E9BE5405-8914-46A6-828C-DC98A8A47012}" destId="{2C916F81-33A6-480D-8B1B-F5D9A0F3B5F6}" srcOrd="1" destOrd="0" presId="urn:microsoft.com/office/officeart/2005/8/layout/hierarchy1"/>
    <dgm:cxn modelId="{3FA68C4C-9CAD-4822-9333-B542B235D2D4}" type="presParOf" srcId="{8259E8D9-11D8-4C58-A504-6FB7FE74B78A}" destId="{AB4C52FC-BA9F-4954-91FC-A87D050F8FEF}" srcOrd="2" destOrd="0" presId="urn:microsoft.com/office/officeart/2005/8/layout/hierarchy1"/>
    <dgm:cxn modelId="{ADD6155D-3754-4875-A1F3-980F0249F0F6}" type="presParOf" srcId="{8259E8D9-11D8-4C58-A504-6FB7FE74B78A}" destId="{8FAF155F-276E-47D8-AC34-A8FA9E6A7E76}" srcOrd="3" destOrd="0" presId="urn:microsoft.com/office/officeart/2005/8/layout/hierarchy1"/>
    <dgm:cxn modelId="{CC830D67-89C1-4D1F-9BC2-0E7E1EC25087}" type="presParOf" srcId="{8FAF155F-276E-47D8-AC34-A8FA9E6A7E76}" destId="{FB459FF4-B4B2-432A-8203-716BFB371CA0}" srcOrd="0" destOrd="0" presId="urn:microsoft.com/office/officeart/2005/8/layout/hierarchy1"/>
    <dgm:cxn modelId="{58CE246C-2F02-4990-99C7-044E8AEFA7A1}" type="presParOf" srcId="{FB459FF4-B4B2-432A-8203-716BFB371CA0}" destId="{9F0F3419-DEA9-4397-A25C-C749AA05E8B3}" srcOrd="0" destOrd="0" presId="urn:microsoft.com/office/officeart/2005/8/layout/hierarchy1"/>
    <dgm:cxn modelId="{F0E987B5-682B-4CC7-8F98-9088FFAEF5C6}" type="presParOf" srcId="{FB459FF4-B4B2-432A-8203-716BFB371CA0}" destId="{6279B2F0-E149-4FC1-9A90-201A58C023BF}" srcOrd="1" destOrd="0" presId="urn:microsoft.com/office/officeart/2005/8/layout/hierarchy1"/>
    <dgm:cxn modelId="{043ACC6E-7E4E-47D0-B02A-464C903A1DA5}" type="presParOf" srcId="{8FAF155F-276E-47D8-AC34-A8FA9E6A7E76}" destId="{470FE18F-9C76-41F8-BD94-1B62F50B3CF3}" srcOrd="1" destOrd="0" presId="urn:microsoft.com/office/officeart/2005/8/layout/hierarchy1"/>
    <dgm:cxn modelId="{5DF0BC5F-DE9A-45E3-A4C2-385D6FF2E2CD}" type="presParOf" srcId="{FB16F527-A388-4D24-B99D-01152FF81563}" destId="{BB0C426F-7465-409F-9775-5DC14A3809AB}" srcOrd="4" destOrd="0" presId="urn:microsoft.com/office/officeart/2005/8/layout/hierarchy1"/>
    <dgm:cxn modelId="{E19A61A3-AB06-40C3-B6AA-91ECE51FCBB1}" type="presParOf" srcId="{FB16F527-A388-4D24-B99D-01152FF81563}" destId="{AF49B9D8-BA38-40E1-8408-66A61C78607B}" srcOrd="5" destOrd="0" presId="urn:microsoft.com/office/officeart/2005/8/layout/hierarchy1"/>
    <dgm:cxn modelId="{47AE6831-E9E4-4FC4-B2F8-3C1A30683EB3}" type="presParOf" srcId="{AF49B9D8-BA38-40E1-8408-66A61C78607B}" destId="{C34FE76A-160B-4B8B-BB73-3353B333202E}" srcOrd="0" destOrd="0" presId="urn:microsoft.com/office/officeart/2005/8/layout/hierarchy1"/>
    <dgm:cxn modelId="{5A21EAE8-5EF2-44A3-ABCF-F795BF8CFC73}" type="presParOf" srcId="{C34FE76A-160B-4B8B-BB73-3353B333202E}" destId="{6C17CE35-D395-4402-AC46-E09D5179BA45}" srcOrd="0" destOrd="0" presId="urn:microsoft.com/office/officeart/2005/8/layout/hierarchy1"/>
    <dgm:cxn modelId="{673E5D73-C592-4272-BF09-EF51F0CCBF23}" type="presParOf" srcId="{C34FE76A-160B-4B8B-BB73-3353B333202E}" destId="{97A74630-CEDF-467F-B2BA-E103645F54F4}" srcOrd="1" destOrd="0" presId="urn:microsoft.com/office/officeart/2005/8/layout/hierarchy1"/>
    <dgm:cxn modelId="{CE2E3A15-7FC6-41E7-A38A-A9A8F45CE3E5}" type="presParOf" srcId="{AF49B9D8-BA38-40E1-8408-66A61C78607B}" destId="{7C2C1092-E01C-4D07-BE01-72CD06AFF651}" srcOrd="1" destOrd="0" presId="urn:microsoft.com/office/officeart/2005/8/layout/hierarchy1"/>
    <dgm:cxn modelId="{41B2CBBD-E209-42A5-9F92-82176903CC39}" type="presParOf" srcId="{7C2C1092-E01C-4D07-BE01-72CD06AFF651}" destId="{27F2307B-E8E3-4396-A99E-21F6CC0A7DF8}" srcOrd="0" destOrd="0" presId="urn:microsoft.com/office/officeart/2005/8/layout/hierarchy1"/>
    <dgm:cxn modelId="{CFBB7444-926A-403E-BE03-2BF68D22A32F}" type="presParOf" srcId="{7C2C1092-E01C-4D07-BE01-72CD06AFF651}" destId="{D9585830-1A2F-4BBB-A927-832A4246B56C}" srcOrd="1" destOrd="0" presId="urn:microsoft.com/office/officeart/2005/8/layout/hierarchy1"/>
    <dgm:cxn modelId="{AF629A87-C69B-4B20-9D3A-5BC4B77DD256}" type="presParOf" srcId="{D9585830-1A2F-4BBB-A927-832A4246B56C}" destId="{34C1B2E8-23E6-4399-9CA0-C4F49F062B35}" srcOrd="0" destOrd="0" presId="urn:microsoft.com/office/officeart/2005/8/layout/hierarchy1"/>
    <dgm:cxn modelId="{EBF27C9B-A103-46EB-BF89-1CCEBD98ACE0}" type="presParOf" srcId="{34C1B2E8-23E6-4399-9CA0-C4F49F062B35}" destId="{BEF9C9FC-26D3-4667-ACED-DDBDAAAE7D82}" srcOrd="0" destOrd="0" presId="urn:microsoft.com/office/officeart/2005/8/layout/hierarchy1"/>
    <dgm:cxn modelId="{7FDA47C7-D2DE-46D8-AECE-B4167F82C1AC}" type="presParOf" srcId="{34C1B2E8-23E6-4399-9CA0-C4F49F062B35}" destId="{C1707634-5517-4A1C-9C01-94F540A83B6D}" srcOrd="1" destOrd="0" presId="urn:microsoft.com/office/officeart/2005/8/layout/hierarchy1"/>
    <dgm:cxn modelId="{DEB5ADCD-FCB1-4932-B8D3-185B8B4206E8}" type="presParOf" srcId="{D9585830-1A2F-4BBB-A927-832A4246B56C}" destId="{FB704C2D-49D0-4458-BD93-78F53E4688DF}" srcOrd="1" destOrd="0" presId="urn:microsoft.com/office/officeart/2005/8/layout/hierarchy1"/>
    <dgm:cxn modelId="{5C937CFC-77FA-482E-9112-79B0BF1DC20C}" type="presParOf" srcId="{2F87AF50-E555-4A0F-8C97-A52E7F655FC2}" destId="{4FEA358E-60C2-48A7-9464-DC49FB19C9AD}" srcOrd="8" destOrd="0" presId="urn:microsoft.com/office/officeart/2005/8/layout/hierarchy1"/>
    <dgm:cxn modelId="{74DFFFF7-EC6B-4CEA-AFD7-D74D81FF2D36}" type="presParOf" srcId="{2F87AF50-E555-4A0F-8C97-A52E7F655FC2}" destId="{16A36F25-A1A9-45BD-95A9-5BFFD536932A}" srcOrd="9" destOrd="0" presId="urn:microsoft.com/office/officeart/2005/8/layout/hierarchy1"/>
    <dgm:cxn modelId="{76ED59BC-F4FB-4513-8400-94034D9281F8}" type="presParOf" srcId="{16A36F25-A1A9-45BD-95A9-5BFFD536932A}" destId="{3489EA08-3144-4AA0-A51C-7099AE0F5526}" srcOrd="0" destOrd="0" presId="urn:microsoft.com/office/officeart/2005/8/layout/hierarchy1"/>
    <dgm:cxn modelId="{EA04C935-3833-4CB4-BAE5-CD1A6C964EA2}" type="presParOf" srcId="{3489EA08-3144-4AA0-A51C-7099AE0F5526}" destId="{EDC1FCFF-BA31-4DAA-B6DC-B60A25F48E5B}" srcOrd="0" destOrd="0" presId="urn:microsoft.com/office/officeart/2005/8/layout/hierarchy1"/>
    <dgm:cxn modelId="{0249F7D8-8893-4745-9822-9A2B0E6DD1E2}" type="presParOf" srcId="{3489EA08-3144-4AA0-A51C-7099AE0F5526}" destId="{ACE11489-CE3A-4461-8A93-8D0A8FFEABEF}" srcOrd="1" destOrd="0" presId="urn:microsoft.com/office/officeart/2005/8/layout/hierarchy1"/>
    <dgm:cxn modelId="{F34E7752-09EE-4432-8A3E-671717C61E34}" type="presParOf" srcId="{16A36F25-A1A9-45BD-95A9-5BFFD536932A}" destId="{BA6EDC78-C5AF-42FD-A1B8-0D983B08665D}" srcOrd="1" destOrd="0" presId="urn:microsoft.com/office/officeart/2005/8/layout/hierarchy1"/>
    <dgm:cxn modelId="{B4521ED4-4201-40AF-907B-19B8CF14BEE8}" type="presParOf" srcId="{BA6EDC78-C5AF-42FD-A1B8-0D983B08665D}" destId="{53E44598-1FDE-4520-B1F0-DF0857CE4B4B}" srcOrd="0" destOrd="0" presId="urn:microsoft.com/office/officeart/2005/8/layout/hierarchy1"/>
    <dgm:cxn modelId="{540D9891-46EB-4FCA-8D90-3FE3C96C737B}" type="presParOf" srcId="{BA6EDC78-C5AF-42FD-A1B8-0D983B08665D}" destId="{3501C9A9-CB3B-4C4A-8F02-1737C0A11D1A}" srcOrd="1" destOrd="0" presId="urn:microsoft.com/office/officeart/2005/8/layout/hierarchy1"/>
    <dgm:cxn modelId="{B25C24A7-F710-4AB4-9BCA-DCE6A83D380F}" type="presParOf" srcId="{3501C9A9-CB3B-4C4A-8F02-1737C0A11D1A}" destId="{21662BF8-948C-4DA5-9737-E73DF7B81F33}" srcOrd="0" destOrd="0" presId="urn:microsoft.com/office/officeart/2005/8/layout/hierarchy1"/>
    <dgm:cxn modelId="{7C27B068-DB4B-4617-9189-F86DE5F3068C}" type="presParOf" srcId="{21662BF8-948C-4DA5-9737-E73DF7B81F33}" destId="{0BEDDE3A-5D13-452A-92A3-6338CE84D25E}" srcOrd="0" destOrd="0" presId="urn:microsoft.com/office/officeart/2005/8/layout/hierarchy1"/>
    <dgm:cxn modelId="{B48BB56A-5E66-46F1-AC9A-3C15B634EF26}" type="presParOf" srcId="{21662BF8-948C-4DA5-9737-E73DF7B81F33}" destId="{AF430F8E-5691-45BC-8974-E38F78BA7A12}" srcOrd="1" destOrd="0" presId="urn:microsoft.com/office/officeart/2005/8/layout/hierarchy1"/>
    <dgm:cxn modelId="{2929A2E7-4B15-4161-9717-ABD74D12E21A}" type="presParOf" srcId="{3501C9A9-CB3B-4C4A-8F02-1737C0A11D1A}" destId="{15C99FCC-E3A4-4CF9-A26A-8C697BA5AB15}" srcOrd="1" destOrd="0" presId="urn:microsoft.com/office/officeart/2005/8/layout/hierarchy1"/>
    <dgm:cxn modelId="{EE834211-1E2D-490A-905A-15DB87F2FC9C}" type="presParOf" srcId="{BA6EDC78-C5AF-42FD-A1B8-0D983B08665D}" destId="{41FE1472-B563-43C1-BB6A-358BF409AB54}" srcOrd="2" destOrd="0" presId="urn:microsoft.com/office/officeart/2005/8/layout/hierarchy1"/>
    <dgm:cxn modelId="{BE4FA1FD-4EDF-4158-A8A5-75422688DFA7}" type="presParOf" srcId="{BA6EDC78-C5AF-42FD-A1B8-0D983B08665D}" destId="{ECF7A746-1D4C-42E5-B6AA-79DC6098F74D}" srcOrd="3" destOrd="0" presId="urn:microsoft.com/office/officeart/2005/8/layout/hierarchy1"/>
    <dgm:cxn modelId="{EC2B6FDB-79E8-4594-8D61-557C2BC40250}" type="presParOf" srcId="{ECF7A746-1D4C-42E5-B6AA-79DC6098F74D}" destId="{8F7888E8-B8D8-4085-AACC-FDE870FA4274}" srcOrd="0" destOrd="0" presId="urn:microsoft.com/office/officeart/2005/8/layout/hierarchy1"/>
    <dgm:cxn modelId="{4D1A8DA1-B784-464F-89A4-570090B1111B}" type="presParOf" srcId="{8F7888E8-B8D8-4085-AACC-FDE870FA4274}" destId="{C86C37AD-B967-45A2-A4ED-1CEE06E41994}" srcOrd="0" destOrd="0" presId="urn:microsoft.com/office/officeart/2005/8/layout/hierarchy1"/>
    <dgm:cxn modelId="{232562FB-0420-462A-82E2-CDC9ECD2CD2F}" type="presParOf" srcId="{8F7888E8-B8D8-4085-AACC-FDE870FA4274}" destId="{C3FC04FD-76E6-486D-B7E9-0F7F0AB3B662}" srcOrd="1" destOrd="0" presId="urn:microsoft.com/office/officeart/2005/8/layout/hierarchy1"/>
    <dgm:cxn modelId="{56AE6270-987C-45A5-AAD7-F768EF7FB049}" type="presParOf" srcId="{ECF7A746-1D4C-42E5-B6AA-79DC6098F74D}" destId="{510F52D6-198C-47AC-8D7B-CF9D9D240F7B}" srcOrd="1" destOrd="0" presId="urn:microsoft.com/office/officeart/2005/8/layout/hierarchy1"/>
    <dgm:cxn modelId="{F5E9CF24-EBB5-4CCE-8614-E1F4D11626FC}" type="presParOf" srcId="{2F87AF50-E555-4A0F-8C97-A52E7F655FC2}" destId="{C21BFE5E-4460-4E12-B01D-1A6713D608D5}" srcOrd="10" destOrd="0" presId="urn:microsoft.com/office/officeart/2005/8/layout/hierarchy1"/>
    <dgm:cxn modelId="{62ECEED5-E42F-477E-A6A2-F9AA94443A04}" type="presParOf" srcId="{2F87AF50-E555-4A0F-8C97-A52E7F655FC2}" destId="{2A703561-7B97-4419-A547-8517CAD0D1BD}" srcOrd="11" destOrd="0" presId="urn:microsoft.com/office/officeart/2005/8/layout/hierarchy1"/>
    <dgm:cxn modelId="{1F221431-8D1E-43FE-BB40-0A9AB64D32B4}" type="presParOf" srcId="{2A703561-7B97-4419-A547-8517CAD0D1BD}" destId="{675769FA-1F56-4C75-B5FF-DD04CBB331B9}" srcOrd="0" destOrd="0" presId="urn:microsoft.com/office/officeart/2005/8/layout/hierarchy1"/>
    <dgm:cxn modelId="{3EACEBC0-3510-456B-9119-9F79CC0CCDB3}" type="presParOf" srcId="{675769FA-1F56-4C75-B5FF-DD04CBB331B9}" destId="{B3D6E76A-EF63-4070-8465-79194B5535B3}" srcOrd="0" destOrd="0" presId="urn:microsoft.com/office/officeart/2005/8/layout/hierarchy1"/>
    <dgm:cxn modelId="{F1F173D6-6099-4F93-A319-1A1A46585586}" type="presParOf" srcId="{675769FA-1F56-4C75-B5FF-DD04CBB331B9}" destId="{BD6D76C7-9210-4204-BE7F-20733655F38E}" srcOrd="1" destOrd="0" presId="urn:microsoft.com/office/officeart/2005/8/layout/hierarchy1"/>
    <dgm:cxn modelId="{176559DE-0F2A-4D4C-8992-64C71A2CDFD3}" type="presParOf" srcId="{2A703561-7B97-4419-A547-8517CAD0D1BD}" destId="{8EC90391-7356-4AC8-AB92-3F121DB87F0C}" srcOrd="1" destOrd="0" presId="urn:microsoft.com/office/officeart/2005/8/layout/hierarchy1"/>
    <dgm:cxn modelId="{ED3AEC17-D51E-4CD2-BF1A-F4012239D008}" type="presParOf" srcId="{8EC90391-7356-4AC8-AB92-3F121DB87F0C}" destId="{573F98B0-7443-4810-9F4F-D51CC06357E7}" srcOrd="0" destOrd="0" presId="urn:microsoft.com/office/officeart/2005/8/layout/hierarchy1"/>
    <dgm:cxn modelId="{ACBE91F0-DBD3-47A9-ACE3-98C4EEE48553}" type="presParOf" srcId="{8EC90391-7356-4AC8-AB92-3F121DB87F0C}" destId="{51CBFB6D-0140-4658-A5C6-B21AA3868B6A}" srcOrd="1" destOrd="0" presId="urn:microsoft.com/office/officeart/2005/8/layout/hierarchy1"/>
    <dgm:cxn modelId="{D366EBBC-62C4-4283-B21D-EA37B1074AF6}" type="presParOf" srcId="{51CBFB6D-0140-4658-A5C6-B21AA3868B6A}" destId="{8BC2E3B7-0B52-464A-AAAD-CD069C46D134}" srcOrd="0" destOrd="0" presId="urn:microsoft.com/office/officeart/2005/8/layout/hierarchy1"/>
    <dgm:cxn modelId="{EA2C6A64-51DF-432D-B9EF-DD6E01AD92D7}" type="presParOf" srcId="{8BC2E3B7-0B52-464A-AAAD-CD069C46D134}" destId="{A87C08BF-0742-4F54-A9C5-F03EDFA595B0}" srcOrd="0" destOrd="0" presId="urn:microsoft.com/office/officeart/2005/8/layout/hierarchy1"/>
    <dgm:cxn modelId="{9CDE3A44-BF52-4825-A549-3D2AD98FC16A}" type="presParOf" srcId="{8BC2E3B7-0B52-464A-AAAD-CD069C46D134}" destId="{86841BB3-4150-45BA-ABD4-537958D48125}" srcOrd="1" destOrd="0" presId="urn:microsoft.com/office/officeart/2005/8/layout/hierarchy1"/>
    <dgm:cxn modelId="{E1E27B9C-4CD1-4611-8BCC-1099330B6AF5}" type="presParOf" srcId="{51CBFB6D-0140-4658-A5C6-B21AA3868B6A}" destId="{0762CC2F-C4A8-4EC9-8D4E-682DC1ECBB93}" srcOrd="1" destOrd="0" presId="urn:microsoft.com/office/officeart/2005/8/layout/hierarchy1"/>
    <dgm:cxn modelId="{ECEB518F-5A64-41D2-8DD8-050B8D976339}" type="presParOf" srcId="{8EC90391-7356-4AC8-AB92-3F121DB87F0C}" destId="{F3E57D2B-9BB7-42BE-A294-B00852DBF974}" srcOrd="2" destOrd="0" presId="urn:microsoft.com/office/officeart/2005/8/layout/hierarchy1"/>
    <dgm:cxn modelId="{64BB49E9-9737-44D0-BF28-0ED5D6299760}" type="presParOf" srcId="{8EC90391-7356-4AC8-AB92-3F121DB87F0C}" destId="{A3AE15E6-872C-4F73-A64B-1D12B764262F}" srcOrd="3" destOrd="0" presId="urn:microsoft.com/office/officeart/2005/8/layout/hierarchy1"/>
    <dgm:cxn modelId="{624F7A7D-52ED-4F98-8F95-098B7C502E43}" type="presParOf" srcId="{A3AE15E6-872C-4F73-A64B-1D12B764262F}" destId="{B16A665D-8B85-4F76-9BDA-2A67AE98B93C}" srcOrd="0" destOrd="0" presId="urn:microsoft.com/office/officeart/2005/8/layout/hierarchy1"/>
    <dgm:cxn modelId="{2382A18C-929A-4BF8-AD43-B16350A9018C}" type="presParOf" srcId="{B16A665D-8B85-4F76-9BDA-2A67AE98B93C}" destId="{9936C4BA-AF16-45B4-BD45-BE24DEA7F2F4}" srcOrd="0" destOrd="0" presId="urn:microsoft.com/office/officeart/2005/8/layout/hierarchy1"/>
    <dgm:cxn modelId="{33FFF436-DFC3-4FD4-BC47-7FD65A825187}" type="presParOf" srcId="{B16A665D-8B85-4F76-9BDA-2A67AE98B93C}" destId="{D40E5118-3A81-4F15-9EAC-9034AE75CC32}" srcOrd="1" destOrd="0" presId="urn:microsoft.com/office/officeart/2005/8/layout/hierarchy1"/>
    <dgm:cxn modelId="{2EFB9A52-E3AF-4BFC-B074-43DE7C394E0E}" type="presParOf" srcId="{A3AE15E6-872C-4F73-A64B-1D12B764262F}" destId="{2B3758F9-DD8B-4E13-9DA2-02D1380765C2}" srcOrd="1" destOrd="0" presId="urn:microsoft.com/office/officeart/2005/8/layout/hierarchy1"/>
    <dgm:cxn modelId="{57E0BB48-5AF6-427E-93F7-A6DC61AF93B2}" type="presParOf" srcId="{8EC90391-7356-4AC8-AB92-3F121DB87F0C}" destId="{5A9C65A2-8C31-4D89-86A8-2F8DAEDCE0C4}" srcOrd="4" destOrd="0" presId="urn:microsoft.com/office/officeart/2005/8/layout/hierarchy1"/>
    <dgm:cxn modelId="{16FADC24-2316-4521-96B3-4DAFB64EA9EA}" type="presParOf" srcId="{8EC90391-7356-4AC8-AB92-3F121DB87F0C}" destId="{512E49B9-AD4F-4EBC-882F-3610D1BB95FD}" srcOrd="5" destOrd="0" presId="urn:microsoft.com/office/officeart/2005/8/layout/hierarchy1"/>
    <dgm:cxn modelId="{82D6858D-07B5-4184-BE32-B85E73B973BE}" type="presParOf" srcId="{512E49B9-AD4F-4EBC-882F-3610D1BB95FD}" destId="{62F0FD84-018D-40E6-8B93-F240CC18C35A}" srcOrd="0" destOrd="0" presId="urn:microsoft.com/office/officeart/2005/8/layout/hierarchy1"/>
    <dgm:cxn modelId="{C72591EC-9E53-43FF-AC16-0307609D2AAC}" type="presParOf" srcId="{62F0FD84-018D-40E6-8B93-F240CC18C35A}" destId="{30F0E8F6-187F-4762-A008-0D4AB9A5B257}" srcOrd="0" destOrd="0" presId="urn:microsoft.com/office/officeart/2005/8/layout/hierarchy1"/>
    <dgm:cxn modelId="{F8C196DE-AEF4-4FBE-B9DE-7F4574DB253E}" type="presParOf" srcId="{62F0FD84-018D-40E6-8B93-F240CC18C35A}" destId="{11E78841-F21C-4B25-B9A4-0EEEC313D03A}" srcOrd="1" destOrd="0" presId="urn:microsoft.com/office/officeart/2005/8/layout/hierarchy1"/>
    <dgm:cxn modelId="{B8E3A593-AAC0-4A66-B6DA-7FFD4A3E61EF}" type="presParOf" srcId="{512E49B9-AD4F-4EBC-882F-3610D1BB95FD}" destId="{6B1C5F08-06DA-4E5E-9620-74D28ADA49A7}" srcOrd="1" destOrd="0" presId="urn:microsoft.com/office/officeart/2005/8/layout/hierarchy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E24A55B-FD34-435D-A89C-AFE8C83E86A2}" type="doc">
      <dgm:prSet loTypeId="urn:microsoft.com/office/officeart/2005/8/layout/hierarchy6" loCatId="hierarchy" qsTypeId="urn:microsoft.com/office/officeart/2005/8/quickstyle/simple1" qsCatId="simple" csTypeId="urn:microsoft.com/office/officeart/2005/8/colors/colorful4" csCatId="colorful" phldr="1"/>
      <dgm:spPr/>
      <dgm:t>
        <a:bodyPr/>
        <a:lstStyle/>
        <a:p>
          <a:endParaRPr lang="zh-CN" altLang="en-US"/>
        </a:p>
      </dgm:t>
    </dgm:pt>
    <dgm:pt modelId="{0C5B2149-AD18-46D9-BC73-2A7445F7AF33}">
      <dgm:prSet phldrT="[文本]"/>
      <dgm:spPr/>
      <dgm:t>
        <a:bodyPr/>
        <a:lstStyle/>
        <a:p>
          <a:r>
            <a:rPr lang="zh-CN" altLang="en-US" dirty="0" smtClean="0">
              <a:latin typeface="微软雅黑" panose="020B0503020204020204" pitchFamily="34" charset="-122"/>
              <a:ea typeface="微软雅黑" panose="020B0503020204020204" pitchFamily="34" charset="-122"/>
            </a:rPr>
            <a:t>服务器端</a:t>
          </a:r>
          <a:endParaRPr lang="zh-CN" altLang="en-US" dirty="0">
            <a:latin typeface="微软雅黑" panose="020B0503020204020204" pitchFamily="34" charset="-122"/>
            <a:ea typeface="微软雅黑" panose="020B0503020204020204" pitchFamily="34" charset="-122"/>
          </a:endParaRPr>
        </a:p>
      </dgm:t>
    </dgm:pt>
    <dgm:pt modelId="{98ECEF47-10A7-49F2-9696-E627ECB208B6}" type="parTrans" cxnId="{41B3DB27-2400-4378-86D9-0643ADDC006B}">
      <dgm:prSet/>
      <dgm:spPr/>
      <dgm:t>
        <a:bodyPr/>
        <a:lstStyle/>
        <a:p>
          <a:endParaRPr lang="zh-CN" altLang="en-US"/>
        </a:p>
      </dgm:t>
    </dgm:pt>
    <dgm:pt modelId="{94EE9239-C337-4796-99C9-1138B4C420B5}" type="sibTrans" cxnId="{41B3DB27-2400-4378-86D9-0643ADDC006B}">
      <dgm:prSet/>
      <dgm:spPr/>
      <dgm:t>
        <a:bodyPr/>
        <a:lstStyle/>
        <a:p>
          <a:endParaRPr lang="zh-CN" altLang="en-US"/>
        </a:p>
      </dgm:t>
    </dgm:pt>
    <dgm:pt modelId="{6DCFCB62-276F-4D25-B2EB-9399584A4664}">
      <dgm:prSet phldrT="[文本]"/>
      <dgm:spPr/>
      <dgm:t>
        <a:bodyPr/>
        <a:lstStyle/>
        <a:p>
          <a:r>
            <a:rPr lang="zh-CN" altLang="en-US" dirty="0" smtClean="0">
              <a:latin typeface="微软雅黑" panose="020B0503020204020204" pitchFamily="34" charset="-122"/>
              <a:ea typeface="微软雅黑" panose="020B0503020204020204" pitchFamily="34" charset="-122"/>
            </a:rPr>
            <a:t>监听模块</a:t>
          </a:r>
          <a:endParaRPr lang="zh-CN" altLang="en-US" dirty="0">
            <a:latin typeface="微软雅黑" panose="020B0503020204020204" pitchFamily="34" charset="-122"/>
            <a:ea typeface="微软雅黑" panose="020B0503020204020204" pitchFamily="34" charset="-122"/>
          </a:endParaRPr>
        </a:p>
      </dgm:t>
    </dgm:pt>
    <dgm:pt modelId="{ABFFE6C1-E703-46DC-9CC4-69A471C2EC6C}" type="parTrans" cxnId="{9C3A76E1-9A87-472F-AE63-283323CEF51F}">
      <dgm:prSet/>
      <dgm:spPr/>
      <dgm:t>
        <a:bodyPr/>
        <a:lstStyle/>
        <a:p>
          <a:endParaRPr lang="zh-CN" altLang="en-US"/>
        </a:p>
      </dgm:t>
    </dgm:pt>
    <dgm:pt modelId="{CBE0307F-61A1-49CA-BD90-B1034FEFF258}" type="sibTrans" cxnId="{9C3A76E1-9A87-472F-AE63-283323CEF51F}">
      <dgm:prSet/>
      <dgm:spPr/>
      <dgm:t>
        <a:bodyPr/>
        <a:lstStyle/>
        <a:p>
          <a:endParaRPr lang="zh-CN" altLang="en-US"/>
        </a:p>
      </dgm:t>
    </dgm:pt>
    <dgm:pt modelId="{B82F1E90-1EB7-4366-8F8A-2BCAA5B330ED}">
      <dgm:prSet phldrT="[文本]"/>
      <dgm:spPr/>
      <dgm:t>
        <a:bodyPr/>
        <a:lstStyle/>
        <a:p>
          <a:r>
            <a:rPr lang="zh-CN" altLang="en-US" dirty="0" smtClean="0">
              <a:latin typeface="微软雅黑" panose="020B0503020204020204" pitchFamily="34" charset="-122"/>
              <a:ea typeface="微软雅黑" panose="020B0503020204020204" pitchFamily="34" charset="-122"/>
            </a:rPr>
            <a:t>监听鼠标点击与移动</a:t>
          </a:r>
          <a:endParaRPr lang="zh-CN" altLang="en-US" dirty="0">
            <a:latin typeface="微软雅黑" panose="020B0503020204020204" pitchFamily="34" charset="-122"/>
            <a:ea typeface="微软雅黑" panose="020B0503020204020204" pitchFamily="34" charset="-122"/>
          </a:endParaRPr>
        </a:p>
      </dgm:t>
    </dgm:pt>
    <dgm:pt modelId="{C707D6A1-C421-4EE5-BFF2-B820D4944AA1}" type="parTrans" cxnId="{6AC73ADA-6ACF-4D8B-9C60-DB114BE5A89B}">
      <dgm:prSet/>
      <dgm:spPr/>
      <dgm:t>
        <a:bodyPr/>
        <a:lstStyle/>
        <a:p>
          <a:endParaRPr lang="zh-CN" altLang="en-US"/>
        </a:p>
      </dgm:t>
    </dgm:pt>
    <dgm:pt modelId="{16F15964-C2F0-475F-86CF-D6F48B413C0C}" type="sibTrans" cxnId="{6AC73ADA-6ACF-4D8B-9C60-DB114BE5A89B}">
      <dgm:prSet/>
      <dgm:spPr/>
      <dgm:t>
        <a:bodyPr/>
        <a:lstStyle/>
        <a:p>
          <a:endParaRPr lang="zh-CN" altLang="en-US"/>
        </a:p>
      </dgm:t>
    </dgm:pt>
    <dgm:pt modelId="{AA80CCA2-D779-419D-A6EF-F6CD15C2F148}">
      <dgm:prSet phldrT="[文本]"/>
      <dgm:spPr/>
      <dgm:t>
        <a:bodyPr/>
        <a:lstStyle/>
        <a:p>
          <a:r>
            <a:rPr lang="zh-CN" altLang="en-US" dirty="0" smtClean="0">
              <a:latin typeface="微软雅黑" panose="020B0503020204020204" pitchFamily="34" charset="-122"/>
              <a:ea typeface="微软雅黑" panose="020B0503020204020204" pitchFamily="34" charset="-122"/>
            </a:rPr>
            <a:t>监听键盘事件</a:t>
          </a:r>
          <a:endParaRPr lang="zh-CN" altLang="en-US" dirty="0">
            <a:latin typeface="微软雅黑" panose="020B0503020204020204" pitchFamily="34" charset="-122"/>
            <a:ea typeface="微软雅黑" panose="020B0503020204020204" pitchFamily="34" charset="-122"/>
          </a:endParaRPr>
        </a:p>
      </dgm:t>
    </dgm:pt>
    <dgm:pt modelId="{BE1C8155-19A1-4092-A917-2FD319846A49}" type="parTrans" cxnId="{F44D1C86-5D71-4A3B-BCDB-ABD52D95C9AA}">
      <dgm:prSet/>
      <dgm:spPr/>
      <dgm:t>
        <a:bodyPr/>
        <a:lstStyle/>
        <a:p>
          <a:endParaRPr lang="zh-CN" altLang="en-US"/>
        </a:p>
      </dgm:t>
    </dgm:pt>
    <dgm:pt modelId="{BAEF1F77-32E9-477F-B768-98CB2B8C166E}" type="sibTrans" cxnId="{F44D1C86-5D71-4A3B-BCDB-ABD52D95C9AA}">
      <dgm:prSet/>
      <dgm:spPr/>
      <dgm:t>
        <a:bodyPr/>
        <a:lstStyle/>
        <a:p>
          <a:endParaRPr lang="zh-CN" altLang="en-US"/>
        </a:p>
      </dgm:t>
    </dgm:pt>
    <dgm:pt modelId="{F8749F17-5D10-406B-A93E-A6A1AB0279C9}">
      <dgm:prSet phldrT="[文本]"/>
      <dgm:spPr/>
      <dgm:t>
        <a:bodyPr/>
        <a:lstStyle/>
        <a:p>
          <a:r>
            <a:rPr lang="zh-CN" altLang="en-US" dirty="0" smtClean="0">
              <a:latin typeface="微软雅黑" panose="020B0503020204020204" pitchFamily="34" charset="-122"/>
              <a:ea typeface="微软雅黑" panose="020B0503020204020204" pitchFamily="34" charset="-122"/>
            </a:rPr>
            <a:t>响应模块</a:t>
          </a:r>
          <a:endParaRPr lang="zh-CN" altLang="en-US" dirty="0">
            <a:latin typeface="微软雅黑" panose="020B0503020204020204" pitchFamily="34" charset="-122"/>
            <a:ea typeface="微软雅黑" panose="020B0503020204020204" pitchFamily="34" charset="-122"/>
          </a:endParaRPr>
        </a:p>
      </dgm:t>
    </dgm:pt>
    <dgm:pt modelId="{3AED14E3-9DF1-4F24-8BB9-9224502040DA}" type="parTrans" cxnId="{24033171-FF6F-483F-9303-CD5DF833125E}">
      <dgm:prSet/>
      <dgm:spPr/>
      <dgm:t>
        <a:bodyPr/>
        <a:lstStyle/>
        <a:p>
          <a:endParaRPr lang="zh-CN" altLang="en-US"/>
        </a:p>
      </dgm:t>
    </dgm:pt>
    <dgm:pt modelId="{055AC0F1-F174-4BC1-A7E9-95730EC4CCAF}" type="sibTrans" cxnId="{24033171-FF6F-483F-9303-CD5DF833125E}">
      <dgm:prSet/>
      <dgm:spPr/>
      <dgm:t>
        <a:bodyPr/>
        <a:lstStyle/>
        <a:p>
          <a:endParaRPr lang="zh-CN" altLang="en-US"/>
        </a:p>
      </dgm:t>
    </dgm:pt>
    <dgm:pt modelId="{5D5AF3BB-100C-4C1A-A763-FD2B05EBA98B}">
      <dgm:prSet phldrT="[文本]"/>
      <dgm:spPr/>
      <dgm:t>
        <a:bodyPr/>
        <a:lstStyle/>
        <a:p>
          <a:r>
            <a:rPr lang="zh-CN" altLang="en-US" dirty="0" smtClean="0">
              <a:latin typeface="微软雅黑" panose="020B0503020204020204" pitchFamily="34" charset="-122"/>
              <a:ea typeface="微软雅黑" panose="020B0503020204020204" pitchFamily="34" charset="-122"/>
            </a:rPr>
            <a:t>屏幕实时信息反馈</a:t>
          </a:r>
          <a:endParaRPr lang="zh-CN" altLang="en-US" dirty="0">
            <a:latin typeface="微软雅黑" panose="020B0503020204020204" pitchFamily="34" charset="-122"/>
            <a:ea typeface="微软雅黑" panose="020B0503020204020204" pitchFamily="34" charset="-122"/>
          </a:endParaRPr>
        </a:p>
      </dgm:t>
    </dgm:pt>
    <dgm:pt modelId="{1F511405-4120-4430-BC82-C4AC1435E3B6}" type="parTrans" cxnId="{EF6A9081-79A8-4E3C-8640-8697B8C571E2}">
      <dgm:prSet/>
      <dgm:spPr/>
      <dgm:t>
        <a:bodyPr/>
        <a:lstStyle/>
        <a:p>
          <a:endParaRPr lang="zh-CN" altLang="en-US"/>
        </a:p>
      </dgm:t>
    </dgm:pt>
    <dgm:pt modelId="{2F7E2F23-AD0A-42B8-9C0D-569C3A83A32D}" type="sibTrans" cxnId="{EF6A9081-79A8-4E3C-8640-8697B8C571E2}">
      <dgm:prSet/>
      <dgm:spPr/>
      <dgm:t>
        <a:bodyPr/>
        <a:lstStyle/>
        <a:p>
          <a:endParaRPr lang="zh-CN" altLang="en-US"/>
        </a:p>
      </dgm:t>
    </dgm:pt>
    <dgm:pt modelId="{B08D76BF-EEFD-4C1B-A22A-A64385CD6E17}">
      <dgm:prSet phldrT="[文本]"/>
      <dgm:spPr/>
      <dgm:t>
        <a:bodyPr/>
        <a:lstStyle/>
        <a:p>
          <a:r>
            <a:rPr lang="zh-CN" altLang="en-US" dirty="0" smtClean="0"/>
            <a:t>提供连接</a:t>
          </a:r>
          <a:endParaRPr lang="zh-CN" altLang="en-US" dirty="0"/>
        </a:p>
      </dgm:t>
    </dgm:pt>
    <dgm:pt modelId="{B920F6CE-ACA1-471B-9062-A9096568548F}" type="parTrans" cxnId="{E9CA9A85-9ECD-4AF5-A873-C576C153E9F8}">
      <dgm:prSet/>
      <dgm:spPr/>
      <dgm:t>
        <a:bodyPr/>
        <a:lstStyle/>
        <a:p>
          <a:endParaRPr lang="zh-CN" altLang="en-US"/>
        </a:p>
      </dgm:t>
    </dgm:pt>
    <dgm:pt modelId="{B8DE86B9-A6E6-4B7C-A82D-D3C22227305E}" type="sibTrans" cxnId="{E9CA9A85-9ECD-4AF5-A873-C576C153E9F8}">
      <dgm:prSet/>
      <dgm:spPr/>
      <dgm:t>
        <a:bodyPr/>
        <a:lstStyle/>
        <a:p>
          <a:endParaRPr lang="zh-CN" altLang="en-US"/>
        </a:p>
      </dgm:t>
    </dgm:pt>
    <dgm:pt modelId="{5F33FF26-8356-472C-AC20-25C63736D443}">
      <dgm:prSet phldrT="[文本]"/>
      <dgm:spPr/>
      <dgm:t>
        <a:bodyPr/>
        <a:lstStyle/>
        <a:p>
          <a:r>
            <a:rPr lang="zh-CN" altLang="en-US" dirty="0" smtClean="0"/>
            <a:t>信息获取与发送</a:t>
          </a:r>
          <a:endParaRPr lang="zh-CN" altLang="en-US" dirty="0"/>
        </a:p>
      </dgm:t>
    </dgm:pt>
    <dgm:pt modelId="{2E98A0B7-4E1F-4300-B068-6B42996FF297}" type="parTrans" cxnId="{E1D73DF4-42F6-4E5D-BD6F-AD5A212367E0}">
      <dgm:prSet/>
      <dgm:spPr/>
      <dgm:t>
        <a:bodyPr/>
        <a:lstStyle/>
        <a:p>
          <a:endParaRPr lang="zh-CN" altLang="en-US"/>
        </a:p>
      </dgm:t>
    </dgm:pt>
    <dgm:pt modelId="{51B5BEAC-486E-4A33-9E91-8569553B07D1}" type="sibTrans" cxnId="{E1D73DF4-42F6-4E5D-BD6F-AD5A212367E0}">
      <dgm:prSet/>
      <dgm:spPr/>
      <dgm:t>
        <a:bodyPr/>
        <a:lstStyle/>
        <a:p>
          <a:endParaRPr lang="zh-CN" altLang="en-US"/>
        </a:p>
      </dgm:t>
    </dgm:pt>
    <dgm:pt modelId="{99258BD8-9796-454A-8D65-6121C1BCECB7}">
      <dgm:prSet phldrT="[文本]"/>
      <dgm:spPr/>
      <dgm:t>
        <a:bodyPr/>
        <a:lstStyle/>
        <a:p>
          <a:r>
            <a:rPr lang="zh-CN" altLang="en-US" dirty="0" smtClean="0"/>
            <a:t>信息处理</a:t>
          </a:r>
          <a:endParaRPr lang="zh-CN" altLang="en-US" dirty="0"/>
        </a:p>
      </dgm:t>
    </dgm:pt>
    <dgm:pt modelId="{04F9CA1D-4636-4D5E-991E-28F14A784581}" type="parTrans" cxnId="{A7BC55B0-01CC-44BA-A4D2-8A77E4F6A5E4}">
      <dgm:prSet/>
      <dgm:spPr/>
      <dgm:t>
        <a:bodyPr/>
        <a:lstStyle/>
        <a:p>
          <a:endParaRPr lang="zh-CN" altLang="en-US"/>
        </a:p>
      </dgm:t>
    </dgm:pt>
    <dgm:pt modelId="{6E06F917-A252-43A1-A1CF-3F41E7C2016A}" type="sibTrans" cxnId="{A7BC55B0-01CC-44BA-A4D2-8A77E4F6A5E4}">
      <dgm:prSet/>
      <dgm:spPr/>
      <dgm:t>
        <a:bodyPr/>
        <a:lstStyle/>
        <a:p>
          <a:endParaRPr lang="zh-CN" altLang="en-US"/>
        </a:p>
      </dgm:t>
    </dgm:pt>
    <dgm:pt modelId="{B1F0C6FB-E7B4-4BE3-ABE9-49FBB5B71BCB}">
      <dgm:prSet/>
      <dgm:spPr/>
      <dgm:t>
        <a:bodyPr/>
        <a:lstStyle/>
        <a:p>
          <a:r>
            <a:rPr lang="zh-CN" altLang="en-US" dirty="0" smtClean="0">
              <a:latin typeface="微软雅黑" panose="020B0503020204020204" pitchFamily="34" charset="-122"/>
              <a:ea typeface="微软雅黑" panose="020B0503020204020204" pitchFamily="34" charset="-122"/>
            </a:rPr>
            <a:t>事件相应处理</a:t>
          </a:r>
          <a:endParaRPr lang="zh-CN" altLang="en-US" dirty="0">
            <a:latin typeface="微软雅黑" panose="020B0503020204020204" pitchFamily="34" charset="-122"/>
            <a:ea typeface="微软雅黑" panose="020B0503020204020204" pitchFamily="34" charset="-122"/>
          </a:endParaRPr>
        </a:p>
      </dgm:t>
    </dgm:pt>
    <dgm:pt modelId="{A3EED71D-5CCF-4835-95E3-E32B282F210B}" type="parTrans" cxnId="{A10485B2-7340-4DF8-A86C-3A1A15754178}">
      <dgm:prSet/>
      <dgm:spPr/>
      <dgm:t>
        <a:bodyPr/>
        <a:lstStyle/>
        <a:p>
          <a:endParaRPr lang="zh-CN" altLang="en-US"/>
        </a:p>
      </dgm:t>
    </dgm:pt>
    <dgm:pt modelId="{C0B3F041-02A3-4382-ADEB-56E4FEEBE974}" type="sibTrans" cxnId="{A10485B2-7340-4DF8-A86C-3A1A15754178}">
      <dgm:prSet/>
      <dgm:spPr/>
      <dgm:t>
        <a:bodyPr/>
        <a:lstStyle/>
        <a:p>
          <a:endParaRPr lang="zh-CN" altLang="en-US"/>
        </a:p>
      </dgm:t>
    </dgm:pt>
    <dgm:pt modelId="{C9FC7160-C2E4-417B-A370-D4BB99CA07DA}" type="pres">
      <dgm:prSet presAssocID="{1E24A55B-FD34-435D-A89C-AFE8C83E86A2}" presName="mainComposite" presStyleCnt="0">
        <dgm:presLayoutVars>
          <dgm:chPref val="1"/>
          <dgm:dir/>
          <dgm:animOne val="branch"/>
          <dgm:animLvl val="lvl"/>
          <dgm:resizeHandles val="exact"/>
        </dgm:presLayoutVars>
      </dgm:prSet>
      <dgm:spPr/>
      <dgm:t>
        <a:bodyPr/>
        <a:lstStyle/>
        <a:p>
          <a:endParaRPr lang="zh-CN" altLang="en-US"/>
        </a:p>
      </dgm:t>
    </dgm:pt>
    <dgm:pt modelId="{69BB6E49-7AC1-4363-996B-7CB88AF66275}" type="pres">
      <dgm:prSet presAssocID="{1E24A55B-FD34-435D-A89C-AFE8C83E86A2}" presName="hierFlow" presStyleCnt="0"/>
      <dgm:spPr/>
    </dgm:pt>
    <dgm:pt modelId="{44460E32-D123-4511-B74C-743E232047FC}" type="pres">
      <dgm:prSet presAssocID="{1E24A55B-FD34-435D-A89C-AFE8C83E86A2}" presName="firstBuf" presStyleCnt="0"/>
      <dgm:spPr/>
    </dgm:pt>
    <dgm:pt modelId="{ED5DD40C-6227-440A-8452-EFE4333F08B1}" type="pres">
      <dgm:prSet presAssocID="{1E24A55B-FD34-435D-A89C-AFE8C83E86A2}" presName="hierChild1" presStyleCnt="0">
        <dgm:presLayoutVars>
          <dgm:chPref val="1"/>
          <dgm:animOne val="branch"/>
          <dgm:animLvl val="lvl"/>
        </dgm:presLayoutVars>
      </dgm:prSet>
      <dgm:spPr/>
    </dgm:pt>
    <dgm:pt modelId="{49E4108B-C38E-474F-8208-C9072FD442E2}" type="pres">
      <dgm:prSet presAssocID="{0C5B2149-AD18-46D9-BC73-2A7445F7AF33}" presName="Name14" presStyleCnt="0"/>
      <dgm:spPr/>
    </dgm:pt>
    <dgm:pt modelId="{70109339-286D-4CD9-BD80-2202EB181B44}" type="pres">
      <dgm:prSet presAssocID="{0C5B2149-AD18-46D9-BC73-2A7445F7AF33}" presName="level1Shape" presStyleLbl="node0" presStyleIdx="0" presStyleCnt="1">
        <dgm:presLayoutVars>
          <dgm:chPref val="3"/>
        </dgm:presLayoutVars>
      </dgm:prSet>
      <dgm:spPr/>
      <dgm:t>
        <a:bodyPr/>
        <a:lstStyle/>
        <a:p>
          <a:endParaRPr lang="zh-CN" altLang="en-US"/>
        </a:p>
      </dgm:t>
    </dgm:pt>
    <dgm:pt modelId="{8B2DA2A0-A2BD-425F-A183-EAE5BAC0A989}" type="pres">
      <dgm:prSet presAssocID="{0C5B2149-AD18-46D9-BC73-2A7445F7AF33}" presName="hierChild2" presStyleCnt="0"/>
      <dgm:spPr/>
    </dgm:pt>
    <dgm:pt modelId="{773C57C9-1E3D-4041-87FE-9F6CC870ACB5}" type="pres">
      <dgm:prSet presAssocID="{ABFFE6C1-E703-46DC-9CC4-69A471C2EC6C}" presName="Name19" presStyleLbl="parChTrans1D2" presStyleIdx="0" presStyleCnt="2"/>
      <dgm:spPr/>
      <dgm:t>
        <a:bodyPr/>
        <a:lstStyle/>
        <a:p>
          <a:endParaRPr lang="zh-CN" altLang="en-US"/>
        </a:p>
      </dgm:t>
    </dgm:pt>
    <dgm:pt modelId="{395C4983-DFC2-4FA2-A570-7C8591CB5A13}" type="pres">
      <dgm:prSet presAssocID="{6DCFCB62-276F-4D25-B2EB-9399584A4664}" presName="Name21" presStyleCnt="0"/>
      <dgm:spPr/>
    </dgm:pt>
    <dgm:pt modelId="{635204E5-8781-4290-AB7D-3D54EB62E48E}" type="pres">
      <dgm:prSet presAssocID="{6DCFCB62-276F-4D25-B2EB-9399584A4664}" presName="level2Shape" presStyleLbl="node2" presStyleIdx="0" presStyleCnt="2"/>
      <dgm:spPr/>
      <dgm:t>
        <a:bodyPr/>
        <a:lstStyle/>
        <a:p>
          <a:endParaRPr lang="zh-CN" altLang="en-US"/>
        </a:p>
      </dgm:t>
    </dgm:pt>
    <dgm:pt modelId="{40E5B9B9-6890-414F-8B04-47B8FCD0C92A}" type="pres">
      <dgm:prSet presAssocID="{6DCFCB62-276F-4D25-B2EB-9399584A4664}" presName="hierChild3" presStyleCnt="0"/>
      <dgm:spPr/>
    </dgm:pt>
    <dgm:pt modelId="{587DF444-C919-4188-80D3-A99B3E1FC1A1}" type="pres">
      <dgm:prSet presAssocID="{C707D6A1-C421-4EE5-BFF2-B820D4944AA1}" presName="Name19" presStyleLbl="parChTrans1D3" presStyleIdx="0" presStyleCnt="4"/>
      <dgm:spPr/>
      <dgm:t>
        <a:bodyPr/>
        <a:lstStyle/>
        <a:p>
          <a:endParaRPr lang="zh-CN" altLang="en-US"/>
        </a:p>
      </dgm:t>
    </dgm:pt>
    <dgm:pt modelId="{E9BAEE7D-D625-4AF9-BAB1-3BFC50B34F45}" type="pres">
      <dgm:prSet presAssocID="{B82F1E90-1EB7-4366-8F8A-2BCAA5B330ED}" presName="Name21" presStyleCnt="0"/>
      <dgm:spPr/>
    </dgm:pt>
    <dgm:pt modelId="{DCBF9DF7-2573-4CE4-8538-4168B8D79948}" type="pres">
      <dgm:prSet presAssocID="{B82F1E90-1EB7-4366-8F8A-2BCAA5B330ED}" presName="level2Shape" presStyleLbl="node3" presStyleIdx="0" presStyleCnt="4"/>
      <dgm:spPr/>
      <dgm:t>
        <a:bodyPr/>
        <a:lstStyle/>
        <a:p>
          <a:endParaRPr lang="zh-CN" altLang="en-US"/>
        </a:p>
      </dgm:t>
    </dgm:pt>
    <dgm:pt modelId="{6CD2507D-1FA5-43C3-8D5B-F500002EEE72}" type="pres">
      <dgm:prSet presAssocID="{B82F1E90-1EB7-4366-8F8A-2BCAA5B330ED}" presName="hierChild3" presStyleCnt="0"/>
      <dgm:spPr/>
    </dgm:pt>
    <dgm:pt modelId="{BFBE4A89-EC21-468F-AC28-C9C11629ECE2}" type="pres">
      <dgm:prSet presAssocID="{BE1C8155-19A1-4092-A917-2FD319846A49}" presName="Name19" presStyleLbl="parChTrans1D3" presStyleIdx="1" presStyleCnt="4"/>
      <dgm:spPr/>
      <dgm:t>
        <a:bodyPr/>
        <a:lstStyle/>
        <a:p>
          <a:endParaRPr lang="zh-CN" altLang="en-US"/>
        </a:p>
      </dgm:t>
    </dgm:pt>
    <dgm:pt modelId="{5FA7264B-EC9D-4EEB-B008-29B6AB7D11A7}" type="pres">
      <dgm:prSet presAssocID="{AA80CCA2-D779-419D-A6EF-F6CD15C2F148}" presName="Name21" presStyleCnt="0"/>
      <dgm:spPr/>
    </dgm:pt>
    <dgm:pt modelId="{E92A024A-5D9F-45F8-B36D-1389238293F8}" type="pres">
      <dgm:prSet presAssocID="{AA80CCA2-D779-419D-A6EF-F6CD15C2F148}" presName="level2Shape" presStyleLbl="node3" presStyleIdx="1" presStyleCnt="4"/>
      <dgm:spPr/>
      <dgm:t>
        <a:bodyPr/>
        <a:lstStyle/>
        <a:p>
          <a:endParaRPr lang="zh-CN" altLang="en-US"/>
        </a:p>
      </dgm:t>
    </dgm:pt>
    <dgm:pt modelId="{4E601749-C883-4CF0-948B-15BC8A3CE460}" type="pres">
      <dgm:prSet presAssocID="{AA80CCA2-D779-419D-A6EF-F6CD15C2F148}" presName="hierChild3" presStyleCnt="0"/>
      <dgm:spPr/>
    </dgm:pt>
    <dgm:pt modelId="{16512FF3-7924-4C6E-ABEC-3ADEA8A70087}" type="pres">
      <dgm:prSet presAssocID="{3AED14E3-9DF1-4F24-8BB9-9224502040DA}" presName="Name19" presStyleLbl="parChTrans1D2" presStyleIdx="1" presStyleCnt="2"/>
      <dgm:spPr/>
      <dgm:t>
        <a:bodyPr/>
        <a:lstStyle/>
        <a:p>
          <a:endParaRPr lang="zh-CN" altLang="en-US"/>
        </a:p>
      </dgm:t>
    </dgm:pt>
    <dgm:pt modelId="{E81DF0BA-3710-4C3D-ABAF-8FBDC690231D}" type="pres">
      <dgm:prSet presAssocID="{F8749F17-5D10-406B-A93E-A6A1AB0279C9}" presName="Name21" presStyleCnt="0"/>
      <dgm:spPr/>
    </dgm:pt>
    <dgm:pt modelId="{1E730B23-7E3D-49EF-BF64-BFBD25C2B1CD}" type="pres">
      <dgm:prSet presAssocID="{F8749F17-5D10-406B-A93E-A6A1AB0279C9}" presName="level2Shape" presStyleLbl="node2" presStyleIdx="1" presStyleCnt="2"/>
      <dgm:spPr/>
      <dgm:t>
        <a:bodyPr/>
        <a:lstStyle/>
        <a:p>
          <a:endParaRPr lang="zh-CN" altLang="en-US"/>
        </a:p>
      </dgm:t>
    </dgm:pt>
    <dgm:pt modelId="{F1AF3036-F729-4C82-AEB1-FA3BFD799BBE}" type="pres">
      <dgm:prSet presAssocID="{F8749F17-5D10-406B-A93E-A6A1AB0279C9}" presName="hierChild3" presStyleCnt="0"/>
      <dgm:spPr/>
    </dgm:pt>
    <dgm:pt modelId="{6B99DC0D-B8F2-467D-AD03-982F05DD976B}" type="pres">
      <dgm:prSet presAssocID="{1F511405-4120-4430-BC82-C4AC1435E3B6}" presName="Name19" presStyleLbl="parChTrans1D3" presStyleIdx="2" presStyleCnt="4"/>
      <dgm:spPr/>
      <dgm:t>
        <a:bodyPr/>
        <a:lstStyle/>
        <a:p>
          <a:endParaRPr lang="zh-CN" altLang="en-US"/>
        </a:p>
      </dgm:t>
    </dgm:pt>
    <dgm:pt modelId="{425C35F8-EC7C-4AFB-A827-B05856F259D9}" type="pres">
      <dgm:prSet presAssocID="{5D5AF3BB-100C-4C1A-A763-FD2B05EBA98B}" presName="Name21" presStyleCnt="0"/>
      <dgm:spPr/>
    </dgm:pt>
    <dgm:pt modelId="{77B695F4-5900-41F5-806C-655622D74C7C}" type="pres">
      <dgm:prSet presAssocID="{5D5AF3BB-100C-4C1A-A763-FD2B05EBA98B}" presName="level2Shape" presStyleLbl="node3" presStyleIdx="2" presStyleCnt="4"/>
      <dgm:spPr/>
      <dgm:t>
        <a:bodyPr/>
        <a:lstStyle/>
        <a:p>
          <a:endParaRPr lang="zh-CN" altLang="en-US"/>
        </a:p>
      </dgm:t>
    </dgm:pt>
    <dgm:pt modelId="{7DC8B654-919A-4FDE-9C01-D586D2A0A89C}" type="pres">
      <dgm:prSet presAssocID="{5D5AF3BB-100C-4C1A-A763-FD2B05EBA98B}" presName="hierChild3" presStyleCnt="0"/>
      <dgm:spPr/>
    </dgm:pt>
    <dgm:pt modelId="{E96D5493-FC58-4243-AB28-97E630C1E76B}" type="pres">
      <dgm:prSet presAssocID="{A3EED71D-5CCF-4835-95E3-E32B282F210B}" presName="Name19" presStyleLbl="parChTrans1D3" presStyleIdx="3" presStyleCnt="4"/>
      <dgm:spPr/>
      <dgm:t>
        <a:bodyPr/>
        <a:lstStyle/>
        <a:p>
          <a:endParaRPr lang="zh-CN" altLang="en-US"/>
        </a:p>
      </dgm:t>
    </dgm:pt>
    <dgm:pt modelId="{CE0F43AD-D02D-4E58-B9A4-EFB3922F39A9}" type="pres">
      <dgm:prSet presAssocID="{B1F0C6FB-E7B4-4BE3-ABE9-49FBB5B71BCB}" presName="Name21" presStyleCnt="0"/>
      <dgm:spPr/>
    </dgm:pt>
    <dgm:pt modelId="{892DF9C1-1CCD-4ACC-9CE3-3D29C9426DD9}" type="pres">
      <dgm:prSet presAssocID="{B1F0C6FB-E7B4-4BE3-ABE9-49FBB5B71BCB}" presName="level2Shape" presStyleLbl="node3" presStyleIdx="3" presStyleCnt="4"/>
      <dgm:spPr/>
      <dgm:t>
        <a:bodyPr/>
        <a:lstStyle/>
        <a:p>
          <a:endParaRPr lang="zh-CN" altLang="en-US"/>
        </a:p>
      </dgm:t>
    </dgm:pt>
    <dgm:pt modelId="{85282C4B-A2FA-48C3-930E-B9BAD0702903}" type="pres">
      <dgm:prSet presAssocID="{B1F0C6FB-E7B4-4BE3-ABE9-49FBB5B71BCB}" presName="hierChild3" presStyleCnt="0"/>
      <dgm:spPr/>
    </dgm:pt>
    <dgm:pt modelId="{67BC8A81-9526-4AE3-BEE6-7C3F5A9A9736}" type="pres">
      <dgm:prSet presAssocID="{1E24A55B-FD34-435D-A89C-AFE8C83E86A2}" presName="bgShapesFlow" presStyleCnt="0"/>
      <dgm:spPr/>
    </dgm:pt>
    <dgm:pt modelId="{88BA14EB-C33A-4E38-B923-B217BCD89B8C}" type="pres">
      <dgm:prSet presAssocID="{B08D76BF-EEFD-4C1B-A22A-A64385CD6E17}" presName="rectComp" presStyleCnt="0"/>
      <dgm:spPr/>
    </dgm:pt>
    <dgm:pt modelId="{53AAA041-2D03-4C26-9317-659AACC55C0A}" type="pres">
      <dgm:prSet presAssocID="{B08D76BF-EEFD-4C1B-A22A-A64385CD6E17}" presName="bgRect" presStyleLbl="bgShp" presStyleIdx="0" presStyleCnt="3"/>
      <dgm:spPr/>
      <dgm:t>
        <a:bodyPr/>
        <a:lstStyle/>
        <a:p>
          <a:endParaRPr lang="zh-CN" altLang="en-US"/>
        </a:p>
      </dgm:t>
    </dgm:pt>
    <dgm:pt modelId="{6317989D-DA09-4ED6-A391-10C128EFC94B}" type="pres">
      <dgm:prSet presAssocID="{B08D76BF-EEFD-4C1B-A22A-A64385CD6E17}" presName="bgRectTx" presStyleLbl="bgShp" presStyleIdx="0" presStyleCnt="3">
        <dgm:presLayoutVars>
          <dgm:bulletEnabled val="1"/>
        </dgm:presLayoutVars>
      </dgm:prSet>
      <dgm:spPr/>
      <dgm:t>
        <a:bodyPr/>
        <a:lstStyle/>
        <a:p>
          <a:endParaRPr lang="zh-CN" altLang="en-US"/>
        </a:p>
      </dgm:t>
    </dgm:pt>
    <dgm:pt modelId="{D1726520-D863-4F4F-B6FC-2F20F13E8EAD}" type="pres">
      <dgm:prSet presAssocID="{B08D76BF-EEFD-4C1B-A22A-A64385CD6E17}" presName="spComp" presStyleCnt="0"/>
      <dgm:spPr/>
    </dgm:pt>
    <dgm:pt modelId="{BA520606-B485-4447-B801-B559C70DB533}" type="pres">
      <dgm:prSet presAssocID="{B08D76BF-EEFD-4C1B-A22A-A64385CD6E17}" presName="vSp" presStyleCnt="0"/>
      <dgm:spPr/>
    </dgm:pt>
    <dgm:pt modelId="{9F9983C3-0426-443B-BC53-BA22ADA0CF9F}" type="pres">
      <dgm:prSet presAssocID="{5F33FF26-8356-472C-AC20-25C63736D443}" presName="rectComp" presStyleCnt="0"/>
      <dgm:spPr/>
    </dgm:pt>
    <dgm:pt modelId="{4F9BFD86-C7A2-4B74-8ED7-6ECA9139FE8D}" type="pres">
      <dgm:prSet presAssocID="{5F33FF26-8356-472C-AC20-25C63736D443}" presName="bgRect" presStyleLbl="bgShp" presStyleIdx="1" presStyleCnt="3"/>
      <dgm:spPr/>
      <dgm:t>
        <a:bodyPr/>
        <a:lstStyle/>
        <a:p>
          <a:endParaRPr lang="zh-CN" altLang="en-US"/>
        </a:p>
      </dgm:t>
    </dgm:pt>
    <dgm:pt modelId="{D0B00716-839F-4464-B2BD-D80A5B2A57FC}" type="pres">
      <dgm:prSet presAssocID="{5F33FF26-8356-472C-AC20-25C63736D443}" presName="bgRectTx" presStyleLbl="bgShp" presStyleIdx="1" presStyleCnt="3">
        <dgm:presLayoutVars>
          <dgm:bulletEnabled val="1"/>
        </dgm:presLayoutVars>
      </dgm:prSet>
      <dgm:spPr/>
      <dgm:t>
        <a:bodyPr/>
        <a:lstStyle/>
        <a:p>
          <a:endParaRPr lang="zh-CN" altLang="en-US"/>
        </a:p>
      </dgm:t>
    </dgm:pt>
    <dgm:pt modelId="{95A5BB08-3D12-4712-A9DF-A9E0CD1CFC4C}" type="pres">
      <dgm:prSet presAssocID="{5F33FF26-8356-472C-AC20-25C63736D443}" presName="spComp" presStyleCnt="0"/>
      <dgm:spPr/>
    </dgm:pt>
    <dgm:pt modelId="{85E60F42-23B4-46A7-BEDD-96118547A2AB}" type="pres">
      <dgm:prSet presAssocID="{5F33FF26-8356-472C-AC20-25C63736D443}" presName="vSp" presStyleCnt="0"/>
      <dgm:spPr/>
    </dgm:pt>
    <dgm:pt modelId="{D9C1C418-0080-41B7-B88C-D3291616BE6A}" type="pres">
      <dgm:prSet presAssocID="{99258BD8-9796-454A-8D65-6121C1BCECB7}" presName="rectComp" presStyleCnt="0"/>
      <dgm:spPr/>
    </dgm:pt>
    <dgm:pt modelId="{1D6BE39C-6717-4758-9DEF-E5E538BD0F33}" type="pres">
      <dgm:prSet presAssocID="{99258BD8-9796-454A-8D65-6121C1BCECB7}" presName="bgRect" presStyleLbl="bgShp" presStyleIdx="2" presStyleCnt="3"/>
      <dgm:spPr/>
      <dgm:t>
        <a:bodyPr/>
        <a:lstStyle/>
        <a:p>
          <a:endParaRPr lang="zh-CN" altLang="en-US"/>
        </a:p>
      </dgm:t>
    </dgm:pt>
    <dgm:pt modelId="{ED789DDE-3A03-4C41-9FAB-7DF5A5E70B9A}" type="pres">
      <dgm:prSet presAssocID="{99258BD8-9796-454A-8D65-6121C1BCECB7}" presName="bgRectTx" presStyleLbl="bgShp" presStyleIdx="2" presStyleCnt="3">
        <dgm:presLayoutVars>
          <dgm:bulletEnabled val="1"/>
        </dgm:presLayoutVars>
      </dgm:prSet>
      <dgm:spPr/>
      <dgm:t>
        <a:bodyPr/>
        <a:lstStyle/>
        <a:p>
          <a:endParaRPr lang="zh-CN" altLang="en-US"/>
        </a:p>
      </dgm:t>
    </dgm:pt>
  </dgm:ptLst>
  <dgm:cxnLst>
    <dgm:cxn modelId="{F44D1C86-5D71-4A3B-BCDB-ABD52D95C9AA}" srcId="{6DCFCB62-276F-4D25-B2EB-9399584A4664}" destId="{AA80CCA2-D779-419D-A6EF-F6CD15C2F148}" srcOrd="1" destOrd="0" parTransId="{BE1C8155-19A1-4092-A917-2FD319846A49}" sibTransId="{BAEF1F77-32E9-477F-B768-98CB2B8C166E}"/>
    <dgm:cxn modelId="{1EEAC180-64A1-4867-BC7D-F90902748080}" type="presOf" srcId="{BE1C8155-19A1-4092-A917-2FD319846A49}" destId="{BFBE4A89-EC21-468F-AC28-C9C11629ECE2}" srcOrd="0" destOrd="0" presId="urn:microsoft.com/office/officeart/2005/8/layout/hierarchy6"/>
    <dgm:cxn modelId="{A10485B2-7340-4DF8-A86C-3A1A15754178}" srcId="{F8749F17-5D10-406B-A93E-A6A1AB0279C9}" destId="{B1F0C6FB-E7B4-4BE3-ABE9-49FBB5B71BCB}" srcOrd="1" destOrd="0" parTransId="{A3EED71D-5CCF-4835-95E3-E32B282F210B}" sibTransId="{C0B3F041-02A3-4382-ADEB-56E4FEEBE974}"/>
    <dgm:cxn modelId="{A7BC55B0-01CC-44BA-A4D2-8A77E4F6A5E4}" srcId="{1E24A55B-FD34-435D-A89C-AFE8C83E86A2}" destId="{99258BD8-9796-454A-8D65-6121C1BCECB7}" srcOrd="3" destOrd="0" parTransId="{04F9CA1D-4636-4D5E-991E-28F14A784581}" sibTransId="{6E06F917-A252-43A1-A1CF-3F41E7C2016A}"/>
    <dgm:cxn modelId="{41B3DB27-2400-4378-86D9-0643ADDC006B}" srcId="{1E24A55B-FD34-435D-A89C-AFE8C83E86A2}" destId="{0C5B2149-AD18-46D9-BC73-2A7445F7AF33}" srcOrd="0" destOrd="0" parTransId="{98ECEF47-10A7-49F2-9696-E627ECB208B6}" sibTransId="{94EE9239-C337-4796-99C9-1138B4C420B5}"/>
    <dgm:cxn modelId="{EFEAEE48-C19A-4435-BEC8-142EF521CAB4}" type="presOf" srcId="{1E24A55B-FD34-435D-A89C-AFE8C83E86A2}" destId="{C9FC7160-C2E4-417B-A370-D4BB99CA07DA}" srcOrd="0" destOrd="0" presId="urn:microsoft.com/office/officeart/2005/8/layout/hierarchy6"/>
    <dgm:cxn modelId="{6AC73ADA-6ACF-4D8B-9C60-DB114BE5A89B}" srcId="{6DCFCB62-276F-4D25-B2EB-9399584A4664}" destId="{B82F1E90-1EB7-4366-8F8A-2BCAA5B330ED}" srcOrd="0" destOrd="0" parTransId="{C707D6A1-C421-4EE5-BFF2-B820D4944AA1}" sibTransId="{16F15964-C2F0-475F-86CF-D6F48B413C0C}"/>
    <dgm:cxn modelId="{2FC6D6A8-0A1D-4EC7-A20F-F69FDD74782A}" type="presOf" srcId="{99258BD8-9796-454A-8D65-6121C1BCECB7}" destId="{ED789DDE-3A03-4C41-9FAB-7DF5A5E70B9A}" srcOrd="1" destOrd="0" presId="urn:microsoft.com/office/officeart/2005/8/layout/hierarchy6"/>
    <dgm:cxn modelId="{2E007D7C-A19D-4FF6-B367-EBD15EF38621}" type="presOf" srcId="{F8749F17-5D10-406B-A93E-A6A1AB0279C9}" destId="{1E730B23-7E3D-49EF-BF64-BFBD25C2B1CD}" srcOrd="0" destOrd="0" presId="urn:microsoft.com/office/officeart/2005/8/layout/hierarchy6"/>
    <dgm:cxn modelId="{43E082BC-5F8B-4EDD-8BBE-F243EA18A877}" type="presOf" srcId="{AA80CCA2-D779-419D-A6EF-F6CD15C2F148}" destId="{E92A024A-5D9F-45F8-B36D-1389238293F8}" srcOrd="0" destOrd="0" presId="urn:microsoft.com/office/officeart/2005/8/layout/hierarchy6"/>
    <dgm:cxn modelId="{E1D73DF4-42F6-4E5D-BD6F-AD5A212367E0}" srcId="{1E24A55B-FD34-435D-A89C-AFE8C83E86A2}" destId="{5F33FF26-8356-472C-AC20-25C63736D443}" srcOrd="2" destOrd="0" parTransId="{2E98A0B7-4E1F-4300-B068-6B42996FF297}" sibTransId="{51B5BEAC-486E-4A33-9E91-8569553B07D1}"/>
    <dgm:cxn modelId="{4BB51F25-426B-4043-B461-EB9E54CC3177}" type="presOf" srcId="{5F33FF26-8356-472C-AC20-25C63736D443}" destId="{4F9BFD86-C7A2-4B74-8ED7-6ECA9139FE8D}" srcOrd="0" destOrd="0" presId="urn:microsoft.com/office/officeart/2005/8/layout/hierarchy6"/>
    <dgm:cxn modelId="{C6C3A1D5-6B53-45ED-A122-F6AC5EF0019A}" type="presOf" srcId="{B1F0C6FB-E7B4-4BE3-ABE9-49FBB5B71BCB}" destId="{892DF9C1-1CCD-4ACC-9CE3-3D29C9426DD9}" srcOrd="0" destOrd="0" presId="urn:microsoft.com/office/officeart/2005/8/layout/hierarchy6"/>
    <dgm:cxn modelId="{C6960A85-69AB-47F5-9E9F-D2D78B067C87}" type="presOf" srcId="{B82F1E90-1EB7-4366-8F8A-2BCAA5B330ED}" destId="{DCBF9DF7-2573-4CE4-8538-4168B8D79948}" srcOrd="0" destOrd="0" presId="urn:microsoft.com/office/officeart/2005/8/layout/hierarchy6"/>
    <dgm:cxn modelId="{A09DA2C3-37E6-4D89-BE10-4F444005FA42}" type="presOf" srcId="{B08D76BF-EEFD-4C1B-A22A-A64385CD6E17}" destId="{6317989D-DA09-4ED6-A391-10C128EFC94B}" srcOrd="1" destOrd="0" presId="urn:microsoft.com/office/officeart/2005/8/layout/hierarchy6"/>
    <dgm:cxn modelId="{EF6A9081-79A8-4E3C-8640-8697B8C571E2}" srcId="{F8749F17-5D10-406B-A93E-A6A1AB0279C9}" destId="{5D5AF3BB-100C-4C1A-A763-FD2B05EBA98B}" srcOrd="0" destOrd="0" parTransId="{1F511405-4120-4430-BC82-C4AC1435E3B6}" sibTransId="{2F7E2F23-AD0A-42B8-9C0D-569C3A83A32D}"/>
    <dgm:cxn modelId="{75CD6B55-10A1-4916-A4CF-BBBBE1639E91}" type="presOf" srcId="{5D5AF3BB-100C-4C1A-A763-FD2B05EBA98B}" destId="{77B695F4-5900-41F5-806C-655622D74C7C}" srcOrd="0" destOrd="0" presId="urn:microsoft.com/office/officeart/2005/8/layout/hierarchy6"/>
    <dgm:cxn modelId="{24033171-FF6F-483F-9303-CD5DF833125E}" srcId="{0C5B2149-AD18-46D9-BC73-2A7445F7AF33}" destId="{F8749F17-5D10-406B-A93E-A6A1AB0279C9}" srcOrd="1" destOrd="0" parTransId="{3AED14E3-9DF1-4F24-8BB9-9224502040DA}" sibTransId="{055AC0F1-F174-4BC1-A7E9-95730EC4CCAF}"/>
    <dgm:cxn modelId="{10A1439D-B251-4E10-A283-044FD9C1F232}" type="presOf" srcId="{ABFFE6C1-E703-46DC-9CC4-69A471C2EC6C}" destId="{773C57C9-1E3D-4041-87FE-9F6CC870ACB5}" srcOrd="0" destOrd="0" presId="urn:microsoft.com/office/officeart/2005/8/layout/hierarchy6"/>
    <dgm:cxn modelId="{6616CAB4-17DA-4F87-BB30-88055338984D}" type="presOf" srcId="{5F33FF26-8356-472C-AC20-25C63736D443}" destId="{D0B00716-839F-4464-B2BD-D80A5B2A57FC}" srcOrd="1" destOrd="0" presId="urn:microsoft.com/office/officeart/2005/8/layout/hierarchy6"/>
    <dgm:cxn modelId="{EAE832D9-ABBB-470B-B3E7-95CB40C5CB9F}" type="presOf" srcId="{A3EED71D-5CCF-4835-95E3-E32B282F210B}" destId="{E96D5493-FC58-4243-AB28-97E630C1E76B}" srcOrd="0" destOrd="0" presId="urn:microsoft.com/office/officeart/2005/8/layout/hierarchy6"/>
    <dgm:cxn modelId="{E9CA9A85-9ECD-4AF5-A873-C576C153E9F8}" srcId="{1E24A55B-FD34-435D-A89C-AFE8C83E86A2}" destId="{B08D76BF-EEFD-4C1B-A22A-A64385CD6E17}" srcOrd="1" destOrd="0" parTransId="{B920F6CE-ACA1-471B-9062-A9096568548F}" sibTransId="{B8DE86B9-A6E6-4B7C-A82D-D3C22227305E}"/>
    <dgm:cxn modelId="{80F30784-39EF-4634-97A5-7CD7D5493CC4}" type="presOf" srcId="{99258BD8-9796-454A-8D65-6121C1BCECB7}" destId="{1D6BE39C-6717-4758-9DEF-E5E538BD0F33}" srcOrd="0" destOrd="0" presId="urn:microsoft.com/office/officeart/2005/8/layout/hierarchy6"/>
    <dgm:cxn modelId="{0392830F-AF50-40EE-8009-3CDE8A6EE0C6}" type="presOf" srcId="{C707D6A1-C421-4EE5-BFF2-B820D4944AA1}" destId="{587DF444-C919-4188-80D3-A99B3E1FC1A1}" srcOrd="0" destOrd="0" presId="urn:microsoft.com/office/officeart/2005/8/layout/hierarchy6"/>
    <dgm:cxn modelId="{9C3A76E1-9A87-472F-AE63-283323CEF51F}" srcId="{0C5B2149-AD18-46D9-BC73-2A7445F7AF33}" destId="{6DCFCB62-276F-4D25-B2EB-9399584A4664}" srcOrd="0" destOrd="0" parTransId="{ABFFE6C1-E703-46DC-9CC4-69A471C2EC6C}" sibTransId="{CBE0307F-61A1-49CA-BD90-B1034FEFF258}"/>
    <dgm:cxn modelId="{2F2FCD7A-1480-490B-A90C-0A15D49C115B}" type="presOf" srcId="{0C5B2149-AD18-46D9-BC73-2A7445F7AF33}" destId="{70109339-286D-4CD9-BD80-2202EB181B44}" srcOrd="0" destOrd="0" presId="urn:microsoft.com/office/officeart/2005/8/layout/hierarchy6"/>
    <dgm:cxn modelId="{2573B6EF-E756-420D-AE76-DDC1C6391F4D}" type="presOf" srcId="{3AED14E3-9DF1-4F24-8BB9-9224502040DA}" destId="{16512FF3-7924-4C6E-ABEC-3ADEA8A70087}" srcOrd="0" destOrd="0" presId="urn:microsoft.com/office/officeart/2005/8/layout/hierarchy6"/>
    <dgm:cxn modelId="{CBADBB62-437C-45F1-B3F6-4492489C4D67}" type="presOf" srcId="{B08D76BF-EEFD-4C1B-A22A-A64385CD6E17}" destId="{53AAA041-2D03-4C26-9317-659AACC55C0A}" srcOrd="0" destOrd="0" presId="urn:microsoft.com/office/officeart/2005/8/layout/hierarchy6"/>
    <dgm:cxn modelId="{F8344F45-446A-4951-9907-6264A24D8EFF}" type="presOf" srcId="{1F511405-4120-4430-BC82-C4AC1435E3B6}" destId="{6B99DC0D-B8F2-467D-AD03-982F05DD976B}" srcOrd="0" destOrd="0" presId="urn:microsoft.com/office/officeart/2005/8/layout/hierarchy6"/>
    <dgm:cxn modelId="{0D524D38-D39F-4F54-A14F-A7E83EDA2339}" type="presOf" srcId="{6DCFCB62-276F-4D25-B2EB-9399584A4664}" destId="{635204E5-8781-4290-AB7D-3D54EB62E48E}" srcOrd="0" destOrd="0" presId="urn:microsoft.com/office/officeart/2005/8/layout/hierarchy6"/>
    <dgm:cxn modelId="{8DD133AC-B12D-47E3-8198-D15801F9C6F4}" type="presParOf" srcId="{C9FC7160-C2E4-417B-A370-D4BB99CA07DA}" destId="{69BB6E49-7AC1-4363-996B-7CB88AF66275}" srcOrd="0" destOrd="0" presId="urn:microsoft.com/office/officeart/2005/8/layout/hierarchy6"/>
    <dgm:cxn modelId="{010AB3AC-32D7-43CC-9C3B-215AF9A3B494}" type="presParOf" srcId="{69BB6E49-7AC1-4363-996B-7CB88AF66275}" destId="{44460E32-D123-4511-B74C-743E232047FC}" srcOrd="0" destOrd="0" presId="urn:microsoft.com/office/officeart/2005/8/layout/hierarchy6"/>
    <dgm:cxn modelId="{376C7C2C-4980-4027-BA80-D7F280ADD8B0}" type="presParOf" srcId="{69BB6E49-7AC1-4363-996B-7CB88AF66275}" destId="{ED5DD40C-6227-440A-8452-EFE4333F08B1}" srcOrd="1" destOrd="0" presId="urn:microsoft.com/office/officeart/2005/8/layout/hierarchy6"/>
    <dgm:cxn modelId="{AF69AD69-F651-43E5-A449-12470CFEEBDA}" type="presParOf" srcId="{ED5DD40C-6227-440A-8452-EFE4333F08B1}" destId="{49E4108B-C38E-474F-8208-C9072FD442E2}" srcOrd="0" destOrd="0" presId="urn:microsoft.com/office/officeart/2005/8/layout/hierarchy6"/>
    <dgm:cxn modelId="{7CAE238B-40B2-4F98-8942-D5DE4D7C1276}" type="presParOf" srcId="{49E4108B-C38E-474F-8208-C9072FD442E2}" destId="{70109339-286D-4CD9-BD80-2202EB181B44}" srcOrd="0" destOrd="0" presId="urn:microsoft.com/office/officeart/2005/8/layout/hierarchy6"/>
    <dgm:cxn modelId="{AC2FF2DC-5E85-4D7A-8DB9-BBF5828FC681}" type="presParOf" srcId="{49E4108B-C38E-474F-8208-C9072FD442E2}" destId="{8B2DA2A0-A2BD-425F-A183-EAE5BAC0A989}" srcOrd="1" destOrd="0" presId="urn:microsoft.com/office/officeart/2005/8/layout/hierarchy6"/>
    <dgm:cxn modelId="{27C2A622-619C-4F76-A308-9CD10FB39937}" type="presParOf" srcId="{8B2DA2A0-A2BD-425F-A183-EAE5BAC0A989}" destId="{773C57C9-1E3D-4041-87FE-9F6CC870ACB5}" srcOrd="0" destOrd="0" presId="urn:microsoft.com/office/officeart/2005/8/layout/hierarchy6"/>
    <dgm:cxn modelId="{A8349348-D612-427A-B147-74AE18ECC839}" type="presParOf" srcId="{8B2DA2A0-A2BD-425F-A183-EAE5BAC0A989}" destId="{395C4983-DFC2-4FA2-A570-7C8591CB5A13}" srcOrd="1" destOrd="0" presId="urn:microsoft.com/office/officeart/2005/8/layout/hierarchy6"/>
    <dgm:cxn modelId="{E2D2FE64-26E7-4502-93F9-425976580280}" type="presParOf" srcId="{395C4983-DFC2-4FA2-A570-7C8591CB5A13}" destId="{635204E5-8781-4290-AB7D-3D54EB62E48E}" srcOrd="0" destOrd="0" presId="urn:microsoft.com/office/officeart/2005/8/layout/hierarchy6"/>
    <dgm:cxn modelId="{6FEF1F39-C5F9-41EB-B4B6-3902DD45DBA8}" type="presParOf" srcId="{395C4983-DFC2-4FA2-A570-7C8591CB5A13}" destId="{40E5B9B9-6890-414F-8B04-47B8FCD0C92A}" srcOrd="1" destOrd="0" presId="urn:microsoft.com/office/officeart/2005/8/layout/hierarchy6"/>
    <dgm:cxn modelId="{3EE7BEA3-6216-4C31-B6EF-EF555DBD92C2}" type="presParOf" srcId="{40E5B9B9-6890-414F-8B04-47B8FCD0C92A}" destId="{587DF444-C919-4188-80D3-A99B3E1FC1A1}" srcOrd="0" destOrd="0" presId="urn:microsoft.com/office/officeart/2005/8/layout/hierarchy6"/>
    <dgm:cxn modelId="{D1FB64ED-966C-4250-9116-9A6F98E0CF30}" type="presParOf" srcId="{40E5B9B9-6890-414F-8B04-47B8FCD0C92A}" destId="{E9BAEE7D-D625-4AF9-BAB1-3BFC50B34F45}" srcOrd="1" destOrd="0" presId="urn:microsoft.com/office/officeart/2005/8/layout/hierarchy6"/>
    <dgm:cxn modelId="{3B64BF82-B3F8-499E-B3F7-84781EF38C22}" type="presParOf" srcId="{E9BAEE7D-D625-4AF9-BAB1-3BFC50B34F45}" destId="{DCBF9DF7-2573-4CE4-8538-4168B8D79948}" srcOrd="0" destOrd="0" presId="urn:microsoft.com/office/officeart/2005/8/layout/hierarchy6"/>
    <dgm:cxn modelId="{92DC5149-5938-4543-8CC0-A043761C487D}" type="presParOf" srcId="{E9BAEE7D-D625-4AF9-BAB1-3BFC50B34F45}" destId="{6CD2507D-1FA5-43C3-8D5B-F500002EEE72}" srcOrd="1" destOrd="0" presId="urn:microsoft.com/office/officeart/2005/8/layout/hierarchy6"/>
    <dgm:cxn modelId="{EB982591-7CAE-4904-A51B-3D946A484D89}" type="presParOf" srcId="{40E5B9B9-6890-414F-8B04-47B8FCD0C92A}" destId="{BFBE4A89-EC21-468F-AC28-C9C11629ECE2}" srcOrd="2" destOrd="0" presId="urn:microsoft.com/office/officeart/2005/8/layout/hierarchy6"/>
    <dgm:cxn modelId="{59D9189E-1C78-438A-A4AF-713B7AAAEF98}" type="presParOf" srcId="{40E5B9B9-6890-414F-8B04-47B8FCD0C92A}" destId="{5FA7264B-EC9D-4EEB-B008-29B6AB7D11A7}" srcOrd="3" destOrd="0" presId="urn:microsoft.com/office/officeart/2005/8/layout/hierarchy6"/>
    <dgm:cxn modelId="{6E1DAE13-FEBF-44FD-8411-60ACB1D5B4E2}" type="presParOf" srcId="{5FA7264B-EC9D-4EEB-B008-29B6AB7D11A7}" destId="{E92A024A-5D9F-45F8-B36D-1389238293F8}" srcOrd="0" destOrd="0" presId="urn:microsoft.com/office/officeart/2005/8/layout/hierarchy6"/>
    <dgm:cxn modelId="{B55F81B1-793D-4883-90D7-3F69B0E5EE0D}" type="presParOf" srcId="{5FA7264B-EC9D-4EEB-B008-29B6AB7D11A7}" destId="{4E601749-C883-4CF0-948B-15BC8A3CE460}" srcOrd="1" destOrd="0" presId="urn:microsoft.com/office/officeart/2005/8/layout/hierarchy6"/>
    <dgm:cxn modelId="{E61DE0E7-7952-4457-AAEC-28193FD1B3DC}" type="presParOf" srcId="{8B2DA2A0-A2BD-425F-A183-EAE5BAC0A989}" destId="{16512FF3-7924-4C6E-ABEC-3ADEA8A70087}" srcOrd="2" destOrd="0" presId="urn:microsoft.com/office/officeart/2005/8/layout/hierarchy6"/>
    <dgm:cxn modelId="{07C2B8DD-DF1A-4C58-BCB3-4349C3D31CC1}" type="presParOf" srcId="{8B2DA2A0-A2BD-425F-A183-EAE5BAC0A989}" destId="{E81DF0BA-3710-4C3D-ABAF-8FBDC690231D}" srcOrd="3" destOrd="0" presId="urn:microsoft.com/office/officeart/2005/8/layout/hierarchy6"/>
    <dgm:cxn modelId="{DFEF26F4-BF01-4576-BECE-E8FD016966B4}" type="presParOf" srcId="{E81DF0BA-3710-4C3D-ABAF-8FBDC690231D}" destId="{1E730B23-7E3D-49EF-BF64-BFBD25C2B1CD}" srcOrd="0" destOrd="0" presId="urn:microsoft.com/office/officeart/2005/8/layout/hierarchy6"/>
    <dgm:cxn modelId="{04E6F3E6-FF84-4352-8C47-E78F38747D92}" type="presParOf" srcId="{E81DF0BA-3710-4C3D-ABAF-8FBDC690231D}" destId="{F1AF3036-F729-4C82-AEB1-FA3BFD799BBE}" srcOrd="1" destOrd="0" presId="urn:microsoft.com/office/officeart/2005/8/layout/hierarchy6"/>
    <dgm:cxn modelId="{56DD327B-8E29-4A60-B312-0496FC7056F5}" type="presParOf" srcId="{F1AF3036-F729-4C82-AEB1-FA3BFD799BBE}" destId="{6B99DC0D-B8F2-467D-AD03-982F05DD976B}" srcOrd="0" destOrd="0" presId="urn:microsoft.com/office/officeart/2005/8/layout/hierarchy6"/>
    <dgm:cxn modelId="{F7BAAF4D-9BFD-49BC-B8F4-F2A3C5B658D8}" type="presParOf" srcId="{F1AF3036-F729-4C82-AEB1-FA3BFD799BBE}" destId="{425C35F8-EC7C-4AFB-A827-B05856F259D9}" srcOrd="1" destOrd="0" presId="urn:microsoft.com/office/officeart/2005/8/layout/hierarchy6"/>
    <dgm:cxn modelId="{1B108D2C-C915-4A36-BF09-AB88EB4CA195}" type="presParOf" srcId="{425C35F8-EC7C-4AFB-A827-B05856F259D9}" destId="{77B695F4-5900-41F5-806C-655622D74C7C}" srcOrd="0" destOrd="0" presId="urn:microsoft.com/office/officeart/2005/8/layout/hierarchy6"/>
    <dgm:cxn modelId="{569B414D-F942-4476-92C6-50C2229DFC0F}" type="presParOf" srcId="{425C35F8-EC7C-4AFB-A827-B05856F259D9}" destId="{7DC8B654-919A-4FDE-9C01-D586D2A0A89C}" srcOrd="1" destOrd="0" presId="urn:microsoft.com/office/officeart/2005/8/layout/hierarchy6"/>
    <dgm:cxn modelId="{48E67CF6-2A74-4FDF-9BDD-E591F1D23782}" type="presParOf" srcId="{F1AF3036-F729-4C82-AEB1-FA3BFD799BBE}" destId="{E96D5493-FC58-4243-AB28-97E630C1E76B}" srcOrd="2" destOrd="0" presId="urn:microsoft.com/office/officeart/2005/8/layout/hierarchy6"/>
    <dgm:cxn modelId="{3C56424C-9B7E-42CE-8CAF-3BE4C8005517}" type="presParOf" srcId="{F1AF3036-F729-4C82-AEB1-FA3BFD799BBE}" destId="{CE0F43AD-D02D-4E58-B9A4-EFB3922F39A9}" srcOrd="3" destOrd="0" presId="urn:microsoft.com/office/officeart/2005/8/layout/hierarchy6"/>
    <dgm:cxn modelId="{633501D3-295D-4210-A139-838DBA752BFF}" type="presParOf" srcId="{CE0F43AD-D02D-4E58-B9A4-EFB3922F39A9}" destId="{892DF9C1-1CCD-4ACC-9CE3-3D29C9426DD9}" srcOrd="0" destOrd="0" presId="urn:microsoft.com/office/officeart/2005/8/layout/hierarchy6"/>
    <dgm:cxn modelId="{A938BB5F-417D-4A45-9C5B-05F4E365E0A7}" type="presParOf" srcId="{CE0F43AD-D02D-4E58-B9A4-EFB3922F39A9}" destId="{85282C4B-A2FA-48C3-930E-B9BAD0702903}" srcOrd="1" destOrd="0" presId="urn:microsoft.com/office/officeart/2005/8/layout/hierarchy6"/>
    <dgm:cxn modelId="{704F67FC-0F67-440F-BBE8-B927F0BE1D25}" type="presParOf" srcId="{C9FC7160-C2E4-417B-A370-D4BB99CA07DA}" destId="{67BC8A81-9526-4AE3-BEE6-7C3F5A9A9736}" srcOrd="1" destOrd="0" presId="urn:microsoft.com/office/officeart/2005/8/layout/hierarchy6"/>
    <dgm:cxn modelId="{291DCFE7-0FAA-4E19-8CDA-03673167DBD1}" type="presParOf" srcId="{67BC8A81-9526-4AE3-BEE6-7C3F5A9A9736}" destId="{88BA14EB-C33A-4E38-B923-B217BCD89B8C}" srcOrd="0" destOrd="0" presId="urn:microsoft.com/office/officeart/2005/8/layout/hierarchy6"/>
    <dgm:cxn modelId="{8F5D08F4-A412-44D2-B56E-A0F267F80CE0}" type="presParOf" srcId="{88BA14EB-C33A-4E38-B923-B217BCD89B8C}" destId="{53AAA041-2D03-4C26-9317-659AACC55C0A}" srcOrd="0" destOrd="0" presId="urn:microsoft.com/office/officeart/2005/8/layout/hierarchy6"/>
    <dgm:cxn modelId="{381DA55D-1478-4A1D-BC38-75A4AA40EDBF}" type="presParOf" srcId="{88BA14EB-C33A-4E38-B923-B217BCD89B8C}" destId="{6317989D-DA09-4ED6-A391-10C128EFC94B}" srcOrd="1" destOrd="0" presId="urn:microsoft.com/office/officeart/2005/8/layout/hierarchy6"/>
    <dgm:cxn modelId="{62ABEF83-6C72-4928-9A24-B1AB3CD987C2}" type="presParOf" srcId="{67BC8A81-9526-4AE3-BEE6-7C3F5A9A9736}" destId="{D1726520-D863-4F4F-B6FC-2F20F13E8EAD}" srcOrd="1" destOrd="0" presId="urn:microsoft.com/office/officeart/2005/8/layout/hierarchy6"/>
    <dgm:cxn modelId="{D93B496C-8D26-4FB1-B80A-5AC7DD4A31B7}" type="presParOf" srcId="{D1726520-D863-4F4F-B6FC-2F20F13E8EAD}" destId="{BA520606-B485-4447-B801-B559C70DB533}" srcOrd="0" destOrd="0" presId="urn:microsoft.com/office/officeart/2005/8/layout/hierarchy6"/>
    <dgm:cxn modelId="{1CCC58DA-711B-4FC8-8617-41C033CE06A6}" type="presParOf" srcId="{67BC8A81-9526-4AE3-BEE6-7C3F5A9A9736}" destId="{9F9983C3-0426-443B-BC53-BA22ADA0CF9F}" srcOrd="2" destOrd="0" presId="urn:microsoft.com/office/officeart/2005/8/layout/hierarchy6"/>
    <dgm:cxn modelId="{F93CC409-8032-4C52-96F2-BD2EC3BD57C6}" type="presParOf" srcId="{9F9983C3-0426-443B-BC53-BA22ADA0CF9F}" destId="{4F9BFD86-C7A2-4B74-8ED7-6ECA9139FE8D}" srcOrd="0" destOrd="0" presId="urn:microsoft.com/office/officeart/2005/8/layout/hierarchy6"/>
    <dgm:cxn modelId="{5BD93447-C188-45F1-8909-B93868D8A31D}" type="presParOf" srcId="{9F9983C3-0426-443B-BC53-BA22ADA0CF9F}" destId="{D0B00716-839F-4464-B2BD-D80A5B2A57FC}" srcOrd="1" destOrd="0" presId="urn:microsoft.com/office/officeart/2005/8/layout/hierarchy6"/>
    <dgm:cxn modelId="{89E61735-F7AD-4A05-AF17-CDF65D0D8666}" type="presParOf" srcId="{67BC8A81-9526-4AE3-BEE6-7C3F5A9A9736}" destId="{95A5BB08-3D12-4712-A9DF-A9E0CD1CFC4C}" srcOrd="3" destOrd="0" presId="urn:microsoft.com/office/officeart/2005/8/layout/hierarchy6"/>
    <dgm:cxn modelId="{2104B880-C9B7-47CA-8B1A-4A7D18C7C53E}" type="presParOf" srcId="{95A5BB08-3D12-4712-A9DF-A9E0CD1CFC4C}" destId="{85E60F42-23B4-46A7-BEDD-96118547A2AB}" srcOrd="0" destOrd="0" presId="urn:microsoft.com/office/officeart/2005/8/layout/hierarchy6"/>
    <dgm:cxn modelId="{0C85D357-97A0-4671-A420-29FA9D0C4221}" type="presParOf" srcId="{67BC8A81-9526-4AE3-BEE6-7C3F5A9A9736}" destId="{D9C1C418-0080-41B7-B88C-D3291616BE6A}" srcOrd="4" destOrd="0" presId="urn:microsoft.com/office/officeart/2005/8/layout/hierarchy6"/>
    <dgm:cxn modelId="{22B131FB-150E-4C65-B096-828B19C64066}" type="presParOf" srcId="{D9C1C418-0080-41B7-B88C-D3291616BE6A}" destId="{1D6BE39C-6717-4758-9DEF-E5E538BD0F33}" srcOrd="0" destOrd="0" presId="urn:microsoft.com/office/officeart/2005/8/layout/hierarchy6"/>
    <dgm:cxn modelId="{5CFE48A0-AC4F-4CDB-81A1-53A9BF519F22}" type="presParOf" srcId="{D9C1C418-0080-41B7-B88C-D3291616BE6A}" destId="{ED789DDE-3A03-4C41-9FAB-7DF5A5E70B9A}" srcOrd="1" destOrd="0" presId="urn:microsoft.com/office/officeart/2005/8/layout/hierarchy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C3A6EB-8415-4B1A-BD73-71D49F248DEC}">
      <dsp:nvSpPr>
        <dsp:cNvPr id="0" name=""/>
        <dsp:cNvSpPr/>
      </dsp:nvSpPr>
      <dsp:spPr>
        <a:xfrm>
          <a:off x="0" y="0"/>
          <a:ext cx="5339334" cy="84582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a:lnSpc>
              <a:spcPct val="90000"/>
            </a:lnSpc>
            <a:spcBef>
              <a:spcPct val="0"/>
            </a:spcBef>
            <a:spcAft>
              <a:spcPct val="35000"/>
            </a:spcAft>
          </a:pPr>
          <a:r>
            <a:rPr lang="zh-CN" altLang="en-US" sz="3500" kern="1200" dirty="0" smtClean="0"/>
            <a:t>软件计划</a:t>
          </a:r>
          <a:endParaRPr lang="zh-CN" altLang="en-US" sz="3500" kern="1200" dirty="0"/>
        </a:p>
      </dsp:txBody>
      <dsp:txXfrm>
        <a:off x="24773" y="24773"/>
        <a:ext cx="4327667" cy="796274"/>
      </dsp:txXfrm>
    </dsp:sp>
    <dsp:sp modelId="{65D4DBB3-92E8-481A-9F68-4608E67D86A7}">
      <dsp:nvSpPr>
        <dsp:cNvPr id="0" name=""/>
        <dsp:cNvSpPr/>
      </dsp:nvSpPr>
      <dsp:spPr>
        <a:xfrm>
          <a:off x="398716" y="963295"/>
          <a:ext cx="5339334" cy="845820"/>
        </a:xfrm>
        <a:prstGeom prst="roundRect">
          <a:avLst>
            <a:gd name="adj" fmla="val 10000"/>
          </a:avLst>
        </a:prstGeom>
        <a:solidFill>
          <a:schemeClr val="accent5">
            <a:hueOff val="-2483469"/>
            <a:satOff val="9953"/>
            <a:lumOff val="215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a:lnSpc>
              <a:spcPct val="90000"/>
            </a:lnSpc>
            <a:spcBef>
              <a:spcPct val="0"/>
            </a:spcBef>
            <a:spcAft>
              <a:spcPct val="35000"/>
            </a:spcAft>
          </a:pPr>
          <a:r>
            <a:rPr lang="zh-CN" altLang="en-US" sz="3500" kern="1200" dirty="0" smtClean="0"/>
            <a:t>需求分析和定义</a:t>
          </a:r>
          <a:endParaRPr lang="zh-CN" altLang="en-US" sz="3500" kern="1200" dirty="0"/>
        </a:p>
      </dsp:txBody>
      <dsp:txXfrm>
        <a:off x="423489" y="988068"/>
        <a:ext cx="4341288" cy="796274"/>
      </dsp:txXfrm>
    </dsp:sp>
    <dsp:sp modelId="{A0DCBD5A-E437-4E0F-8BF7-C8A9E8523CC5}">
      <dsp:nvSpPr>
        <dsp:cNvPr id="0" name=""/>
        <dsp:cNvSpPr/>
      </dsp:nvSpPr>
      <dsp:spPr>
        <a:xfrm>
          <a:off x="797432" y="1926589"/>
          <a:ext cx="5339334" cy="845820"/>
        </a:xfrm>
        <a:prstGeom prst="roundRect">
          <a:avLst>
            <a:gd name="adj" fmla="val 10000"/>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a:lnSpc>
              <a:spcPct val="90000"/>
            </a:lnSpc>
            <a:spcBef>
              <a:spcPct val="0"/>
            </a:spcBef>
            <a:spcAft>
              <a:spcPct val="35000"/>
            </a:spcAft>
          </a:pPr>
          <a:r>
            <a:rPr lang="zh-CN" altLang="en-US" sz="3500" kern="1200" dirty="0" smtClean="0"/>
            <a:t>软件设计与实现</a:t>
          </a:r>
          <a:endParaRPr lang="zh-CN" altLang="en-US" sz="3500" kern="1200" dirty="0"/>
        </a:p>
      </dsp:txBody>
      <dsp:txXfrm>
        <a:off x="822205" y="1951362"/>
        <a:ext cx="4341288" cy="796274"/>
      </dsp:txXfrm>
    </dsp:sp>
    <dsp:sp modelId="{258C2B0A-278C-42B1-9B34-CB29F2293299}">
      <dsp:nvSpPr>
        <dsp:cNvPr id="0" name=""/>
        <dsp:cNvSpPr/>
      </dsp:nvSpPr>
      <dsp:spPr>
        <a:xfrm>
          <a:off x="1196149" y="2889885"/>
          <a:ext cx="5339334" cy="845820"/>
        </a:xfrm>
        <a:prstGeom prst="roundRect">
          <a:avLst>
            <a:gd name="adj" fmla="val 10000"/>
          </a:avLst>
        </a:prstGeom>
        <a:solidFill>
          <a:schemeClr val="accent5">
            <a:hueOff val="-7450407"/>
            <a:satOff val="29858"/>
            <a:lumOff val="647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a:lnSpc>
              <a:spcPct val="90000"/>
            </a:lnSpc>
            <a:spcBef>
              <a:spcPct val="0"/>
            </a:spcBef>
            <a:spcAft>
              <a:spcPct val="35000"/>
            </a:spcAft>
          </a:pPr>
          <a:r>
            <a:rPr lang="zh-CN" altLang="en-US" sz="3500" kern="1200" dirty="0" smtClean="0"/>
            <a:t>软件测试</a:t>
          </a:r>
          <a:endParaRPr lang="zh-CN" altLang="en-US" sz="3500" kern="1200" dirty="0"/>
        </a:p>
      </dsp:txBody>
      <dsp:txXfrm>
        <a:off x="1220922" y="2914658"/>
        <a:ext cx="4341288" cy="796274"/>
      </dsp:txXfrm>
    </dsp:sp>
    <dsp:sp modelId="{FFE9128A-17F8-4A45-90EF-22BE236E85F3}">
      <dsp:nvSpPr>
        <dsp:cNvPr id="0" name=""/>
        <dsp:cNvSpPr/>
      </dsp:nvSpPr>
      <dsp:spPr>
        <a:xfrm>
          <a:off x="1594865" y="3853179"/>
          <a:ext cx="5339334" cy="845820"/>
        </a:xfrm>
        <a:prstGeom prst="roundRect">
          <a:avLst>
            <a:gd name="adj" fmla="val 10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a:lnSpc>
              <a:spcPct val="90000"/>
            </a:lnSpc>
            <a:spcBef>
              <a:spcPct val="0"/>
            </a:spcBef>
            <a:spcAft>
              <a:spcPct val="35000"/>
            </a:spcAft>
          </a:pPr>
          <a:r>
            <a:rPr lang="zh-CN" altLang="en-US" sz="3500" kern="1200" dirty="0" smtClean="0"/>
            <a:t>软件运行与维护</a:t>
          </a:r>
          <a:endParaRPr lang="zh-CN" altLang="en-US" sz="3500" kern="1200" dirty="0"/>
        </a:p>
      </dsp:txBody>
      <dsp:txXfrm>
        <a:off x="1619638" y="3877952"/>
        <a:ext cx="4341288" cy="796274"/>
      </dsp:txXfrm>
    </dsp:sp>
    <dsp:sp modelId="{99D1EEA9-4AA4-44D9-8C7C-696E8A590F27}">
      <dsp:nvSpPr>
        <dsp:cNvPr id="0" name=""/>
        <dsp:cNvSpPr/>
      </dsp:nvSpPr>
      <dsp:spPr>
        <a:xfrm>
          <a:off x="4789551" y="617918"/>
          <a:ext cx="549783" cy="549783"/>
        </a:xfrm>
        <a:prstGeom prst="downArrow">
          <a:avLst>
            <a:gd name="adj1" fmla="val 55000"/>
            <a:gd name="adj2" fmla="val 45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zh-CN" altLang="en-US" sz="2500" kern="1200"/>
        </a:p>
      </dsp:txBody>
      <dsp:txXfrm>
        <a:off x="4913252" y="617918"/>
        <a:ext cx="302381" cy="413712"/>
      </dsp:txXfrm>
    </dsp:sp>
    <dsp:sp modelId="{4F406FA1-2480-4E05-BD0C-1C07FAA03DEA}">
      <dsp:nvSpPr>
        <dsp:cNvPr id="0" name=""/>
        <dsp:cNvSpPr/>
      </dsp:nvSpPr>
      <dsp:spPr>
        <a:xfrm>
          <a:off x="5188267" y="1581213"/>
          <a:ext cx="549783" cy="549783"/>
        </a:xfrm>
        <a:prstGeom prst="downArrow">
          <a:avLst>
            <a:gd name="adj1" fmla="val 55000"/>
            <a:gd name="adj2" fmla="val 45000"/>
          </a:avLst>
        </a:prstGeom>
        <a:solidFill>
          <a:schemeClr val="accent5">
            <a:tint val="40000"/>
            <a:alpha val="90000"/>
            <a:hueOff val="-3580161"/>
            <a:satOff val="16084"/>
            <a:lumOff val="1106"/>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zh-CN" altLang="en-US" sz="2500" kern="1200"/>
        </a:p>
      </dsp:txBody>
      <dsp:txXfrm>
        <a:off x="5311968" y="1581213"/>
        <a:ext cx="302381" cy="413712"/>
      </dsp:txXfrm>
    </dsp:sp>
    <dsp:sp modelId="{D5298476-E044-4CDA-A667-144CCDDE1971}">
      <dsp:nvSpPr>
        <dsp:cNvPr id="0" name=""/>
        <dsp:cNvSpPr/>
      </dsp:nvSpPr>
      <dsp:spPr>
        <a:xfrm>
          <a:off x="5586984" y="2530411"/>
          <a:ext cx="549783" cy="549783"/>
        </a:xfrm>
        <a:prstGeom prst="downArrow">
          <a:avLst>
            <a:gd name="adj1" fmla="val 55000"/>
            <a:gd name="adj2" fmla="val 45000"/>
          </a:avLst>
        </a:prstGeom>
        <a:solidFill>
          <a:schemeClr val="accent5">
            <a:tint val="40000"/>
            <a:alpha val="90000"/>
            <a:hueOff val="-7160321"/>
            <a:satOff val="32169"/>
            <a:lumOff val="2211"/>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zh-CN" altLang="en-US" sz="2500" kern="1200"/>
        </a:p>
      </dsp:txBody>
      <dsp:txXfrm>
        <a:off x="5710685" y="2530411"/>
        <a:ext cx="302381" cy="413712"/>
      </dsp:txXfrm>
    </dsp:sp>
    <dsp:sp modelId="{F477EE0A-D084-4AE1-85D7-346D653B9980}">
      <dsp:nvSpPr>
        <dsp:cNvPr id="0" name=""/>
        <dsp:cNvSpPr/>
      </dsp:nvSpPr>
      <dsp:spPr>
        <a:xfrm>
          <a:off x="5985700" y="3503104"/>
          <a:ext cx="549783" cy="549783"/>
        </a:xfrm>
        <a:prstGeom prst="downArrow">
          <a:avLst>
            <a:gd name="adj1" fmla="val 55000"/>
            <a:gd name="adj2" fmla="val 45000"/>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zh-CN" altLang="en-US" sz="2500" kern="1200"/>
        </a:p>
      </dsp:txBody>
      <dsp:txXfrm>
        <a:off x="6109401" y="3503104"/>
        <a:ext cx="302381" cy="4137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9C65A2-8C31-4D89-86A8-2F8DAEDCE0C4}">
      <dsp:nvSpPr>
        <dsp:cNvPr id="0" name=""/>
        <dsp:cNvSpPr/>
      </dsp:nvSpPr>
      <dsp:spPr>
        <a:xfrm>
          <a:off x="8304817" y="2878641"/>
          <a:ext cx="587061" cy="197201"/>
        </a:xfrm>
        <a:custGeom>
          <a:avLst/>
          <a:gdLst/>
          <a:ahLst/>
          <a:cxnLst/>
          <a:rect l="0" t="0" r="0" b="0"/>
          <a:pathLst>
            <a:path>
              <a:moveTo>
                <a:pt x="0" y="0"/>
              </a:moveTo>
              <a:lnTo>
                <a:pt x="0" y="162396"/>
              </a:lnTo>
              <a:lnTo>
                <a:pt x="587061" y="162396"/>
              </a:lnTo>
              <a:lnTo>
                <a:pt x="587061" y="19720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E57D2B-9BB7-42BE-A294-B00852DBF974}">
      <dsp:nvSpPr>
        <dsp:cNvPr id="0" name=""/>
        <dsp:cNvSpPr/>
      </dsp:nvSpPr>
      <dsp:spPr>
        <a:xfrm>
          <a:off x="8304817" y="2878641"/>
          <a:ext cx="127852" cy="197201"/>
        </a:xfrm>
        <a:custGeom>
          <a:avLst/>
          <a:gdLst/>
          <a:ahLst/>
          <a:cxnLst/>
          <a:rect l="0" t="0" r="0" b="0"/>
          <a:pathLst>
            <a:path>
              <a:moveTo>
                <a:pt x="0" y="0"/>
              </a:moveTo>
              <a:lnTo>
                <a:pt x="0" y="162396"/>
              </a:lnTo>
              <a:lnTo>
                <a:pt x="127852" y="162396"/>
              </a:lnTo>
              <a:lnTo>
                <a:pt x="127852" y="19720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3F98B0-7443-4810-9F4F-D51CC06357E7}">
      <dsp:nvSpPr>
        <dsp:cNvPr id="0" name=""/>
        <dsp:cNvSpPr/>
      </dsp:nvSpPr>
      <dsp:spPr>
        <a:xfrm>
          <a:off x="7973460" y="2878641"/>
          <a:ext cx="331356" cy="197201"/>
        </a:xfrm>
        <a:custGeom>
          <a:avLst/>
          <a:gdLst/>
          <a:ahLst/>
          <a:cxnLst/>
          <a:rect l="0" t="0" r="0" b="0"/>
          <a:pathLst>
            <a:path>
              <a:moveTo>
                <a:pt x="331356" y="0"/>
              </a:moveTo>
              <a:lnTo>
                <a:pt x="331356" y="162396"/>
              </a:lnTo>
              <a:lnTo>
                <a:pt x="0" y="162396"/>
              </a:lnTo>
              <a:lnTo>
                <a:pt x="0" y="19720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1BFE5E-4460-4E12-B01D-1A6713D608D5}">
      <dsp:nvSpPr>
        <dsp:cNvPr id="0" name=""/>
        <dsp:cNvSpPr/>
      </dsp:nvSpPr>
      <dsp:spPr>
        <a:xfrm>
          <a:off x="4895533" y="1862814"/>
          <a:ext cx="3409283" cy="270987"/>
        </a:xfrm>
        <a:custGeom>
          <a:avLst/>
          <a:gdLst/>
          <a:ahLst/>
          <a:cxnLst/>
          <a:rect l="0" t="0" r="0" b="0"/>
          <a:pathLst>
            <a:path>
              <a:moveTo>
                <a:pt x="0" y="0"/>
              </a:moveTo>
              <a:lnTo>
                <a:pt x="0" y="236181"/>
              </a:lnTo>
              <a:lnTo>
                <a:pt x="3409283" y="236181"/>
              </a:lnTo>
              <a:lnTo>
                <a:pt x="3409283" y="27098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E1472-B563-43C1-BB6A-358BF409AB54}">
      <dsp:nvSpPr>
        <dsp:cNvPr id="0" name=""/>
        <dsp:cNvSpPr/>
      </dsp:nvSpPr>
      <dsp:spPr>
        <a:xfrm>
          <a:off x="6986091" y="2891596"/>
          <a:ext cx="528160" cy="197201"/>
        </a:xfrm>
        <a:custGeom>
          <a:avLst/>
          <a:gdLst/>
          <a:ahLst/>
          <a:cxnLst/>
          <a:rect l="0" t="0" r="0" b="0"/>
          <a:pathLst>
            <a:path>
              <a:moveTo>
                <a:pt x="0" y="0"/>
              </a:moveTo>
              <a:lnTo>
                <a:pt x="0" y="162396"/>
              </a:lnTo>
              <a:lnTo>
                <a:pt x="528160" y="162396"/>
              </a:lnTo>
              <a:lnTo>
                <a:pt x="528160" y="19720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E44598-1FDE-4520-B1F0-DF0857CE4B4B}">
      <dsp:nvSpPr>
        <dsp:cNvPr id="0" name=""/>
        <dsp:cNvSpPr/>
      </dsp:nvSpPr>
      <dsp:spPr>
        <a:xfrm>
          <a:off x="6940371" y="2891596"/>
          <a:ext cx="91440" cy="197201"/>
        </a:xfrm>
        <a:custGeom>
          <a:avLst/>
          <a:gdLst/>
          <a:ahLst/>
          <a:cxnLst/>
          <a:rect l="0" t="0" r="0" b="0"/>
          <a:pathLst>
            <a:path>
              <a:moveTo>
                <a:pt x="45720" y="0"/>
              </a:moveTo>
              <a:lnTo>
                <a:pt x="45720" y="162396"/>
              </a:lnTo>
              <a:lnTo>
                <a:pt x="114671" y="162396"/>
              </a:lnTo>
              <a:lnTo>
                <a:pt x="114671" y="19720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EA358E-60C2-48A7-9464-DC49FB19C9AD}">
      <dsp:nvSpPr>
        <dsp:cNvPr id="0" name=""/>
        <dsp:cNvSpPr/>
      </dsp:nvSpPr>
      <dsp:spPr>
        <a:xfrm>
          <a:off x="4895533" y="1862814"/>
          <a:ext cx="2090557" cy="270987"/>
        </a:xfrm>
        <a:custGeom>
          <a:avLst/>
          <a:gdLst/>
          <a:ahLst/>
          <a:cxnLst/>
          <a:rect l="0" t="0" r="0" b="0"/>
          <a:pathLst>
            <a:path>
              <a:moveTo>
                <a:pt x="0" y="0"/>
              </a:moveTo>
              <a:lnTo>
                <a:pt x="0" y="236181"/>
              </a:lnTo>
              <a:lnTo>
                <a:pt x="2090557" y="236181"/>
              </a:lnTo>
              <a:lnTo>
                <a:pt x="2090557" y="27098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F2307B-E8E3-4396-A99E-21F6CC0A7DF8}">
      <dsp:nvSpPr>
        <dsp:cNvPr id="0" name=""/>
        <dsp:cNvSpPr/>
      </dsp:nvSpPr>
      <dsp:spPr>
        <a:xfrm>
          <a:off x="6535178" y="4136556"/>
          <a:ext cx="91440" cy="120617"/>
        </a:xfrm>
        <a:custGeom>
          <a:avLst/>
          <a:gdLst/>
          <a:ahLst/>
          <a:cxnLst/>
          <a:rect l="0" t="0" r="0" b="0"/>
          <a:pathLst>
            <a:path>
              <a:moveTo>
                <a:pt x="45720" y="0"/>
              </a:moveTo>
              <a:lnTo>
                <a:pt x="45720" y="85811"/>
              </a:lnTo>
              <a:lnTo>
                <a:pt x="82389" y="85811"/>
              </a:lnTo>
              <a:lnTo>
                <a:pt x="82389" y="120617"/>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0C426F-7465-409F-9775-5DC14A3809AB}">
      <dsp:nvSpPr>
        <dsp:cNvPr id="0" name=""/>
        <dsp:cNvSpPr/>
      </dsp:nvSpPr>
      <dsp:spPr>
        <a:xfrm>
          <a:off x="5400470" y="2877172"/>
          <a:ext cx="1180427" cy="211626"/>
        </a:xfrm>
        <a:custGeom>
          <a:avLst/>
          <a:gdLst/>
          <a:ahLst/>
          <a:cxnLst/>
          <a:rect l="0" t="0" r="0" b="0"/>
          <a:pathLst>
            <a:path>
              <a:moveTo>
                <a:pt x="0" y="0"/>
              </a:moveTo>
              <a:lnTo>
                <a:pt x="0" y="176820"/>
              </a:lnTo>
              <a:lnTo>
                <a:pt x="1180427" y="176820"/>
              </a:lnTo>
              <a:lnTo>
                <a:pt x="1180427" y="211626"/>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4C52FC-BA9F-4954-91FC-A87D050F8FEF}">
      <dsp:nvSpPr>
        <dsp:cNvPr id="0" name=""/>
        <dsp:cNvSpPr/>
      </dsp:nvSpPr>
      <dsp:spPr>
        <a:xfrm>
          <a:off x="5892084" y="4136556"/>
          <a:ext cx="266274" cy="146038"/>
        </a:xfrm>
        <a:custGeom>
          <a:avLst/>
          <a:gdLst/>
          <a:ahLst/>
          <a:cxnLst/>
          <a:rect l="0" t="0" r="0" b="0"/>
          <a:pathLst>
            <a:path>
              <a:moveTo>
                <a:pt x="0" y="0"/>
              </a:moveTo>
              <a:lnTo>
                <a:pt x="0" y="111232"/>
              </a:lnTo>
              <a:lnTo>
                <a:pt x="266274" y="111232"/>
              </a:lnTo>
              <a:lnTo>
                <a:pt x="266274" y="14603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3E48A9-7016-43C7-B0CE-67EA615DA1EC}">
      <dsp:nvSpPr>
        <dsp:cNvPr id="0" name=""/>
        <dsp:cNvSpPr/>
      </dsp:nvSpPr>
      <dsp:spPr>
        <a:xfrm>
          <a:off x="5699149" y="4136556"/>
          <a:ext cx="192934" cy="146038"/>
        </a:xfrm>
        <a:custGeom>
          <a:avLst/>
          <a:gdLst/>
          <a:ahLst/>
          <a:cxnLst/>
          <a:rect l="0" t="0" r="0" b="0"/>
          <a:pathLst>
            <a:path>
              <a:moveTo>
                <a:pt x="192934" y="0"/>
              </a:moveTo>
              <a:lnTo>
                <a:pt x="192934" y="111232"/>
              </a:lnTo>
              <a:lnTo>
                <a:pt x="0" y="111232"/>
              </a:lnTo>
              <a:lnTo>
                <a:pt x="0" y="14603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44A3B0-B8D5-4D23-A995-9E0EBC5A1C9C}">
      <dsp:nvSpPr>
        <dsp:cNvPr id="0" name=""/>
        <dsp:cNvSpPr/>
      </dsp:nvSpPr>
      <dsp:spPr>
        <a:xfrm>
          <a:off x="5400470" y="2877172"/>
          <a:ext cx="491613" cy="211626"/>
        </a:xfrm>
        <a:custGeom>
          <a:avLst/>
          <a:gdLst/>
          <a:ahLst/>
          <a:cxnLst/>
          <a:rect l="0" t="0" r="0" b="0"/>
          <a:pathLst>
            <a:path>
              <a:moveTo>
                <a:pt x="0" y="0"/>
              </a:moveTo>
              <a:lnTo>
                <a:pt x="0" y="176820"/>
              </a:lnTo>
              <a:lnTo>
                <a:pt x="491613" y="176820"/>
              </a:lnTo>
              <a:lnTo>
                <a:pt x="491613" y="211626"/>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B183CD-D85B-457B-B7A3-CC66A53E0C01}">
      <dsp:nvSpPr>
        <dsp:cNvPr id="0" name=""/>
        <dsp:cNvSpPr/>
      </dsp:nvSpPr>
      <dsp:spPr>
        <a:xfrm>
          <a:off x="5157550" y="4136556"/>
          <a:ext cx="91440" cy="131792"/>
        </a:xfrm>
        <a:custGeom>
          <a:avLst/>
          <a:gdLst/>
          <a:ahLst/>
          <a:cxnLst/>
          <a:rect l="0" t="0" r="0" b="0"/>
          <a:pathLst>
            <a:path>
              <a:moveTo>
                <a:pt x="45720" y="0"/>
              </a:moveTo>
              <a:lnTo>
                <a:pt x="45720" y="96986"/>
              </a:lnTo>
              <a:lnTo>
                <a:pt x="82389" y="96986"/>
              </a:lnTo>
              <a:lnTo>
                <a:pt x="82389" y="131792"/>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9D4CC-E317-427D-A36C-D681A5CA0EE3}">
      <dsp:nvSpPr>
        <dsp:cNvPr id="0" name=""/>
        <dsp:cNvSpPr/>
      </dsp:nvSpPr>
      <dsp:spPr>
        <a:xfrm>
          <a:off x="5203270" y="2877172"/>
          <a:ext cx="197199" cy="211626"/>
        </a:xfrm>
        <a:custGeom>
          <a:avLst/>
          <a:gdLst/>
          <a:ahLst/>
          <a:cxnLst/>
          <a:rect l="0" t="0" r="0" b="0"/>
          <a:pathLst>
            <a:path>
              <a:moveTo>
                <a:pt x="197199" y="0"/>
              </a:moveTo>
              <a:lnTo>
                <a:pt x="197199" y="176820"/>
              </a:lnTo>
              <a:lnTo>
                <a:pt x="0" y="176820"/>
              </a:lnTo>
              <a:lnTo>
                <a:pt x="0" y="211626"/>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034C5A-353A-4C5E-9F64-76D48C25D4A8}">
      <dsp:nvSpPr>
        <dsp:cNvPr id="0" name=""/>
        <dsp:cNvSpPr/>
      </dsp:nvSpPr>
      <dsp:spPr>
        <a:xfrm>
          <a:off x="4895533" y="1862814"/>
          <a:ext cx="504936" cy="270987"/>
        </a:xfrm>
        <a:custGeom>
          <a:avLst/>
          <a:gdLst/>
          <a:ahLst/>
          <a:cxnLst/>
          <a:rect l="0" t="0" r="0" b="0"/>
          <a:pathLst>
            <a:path>
              <a:moveTo>
                <a:pt x="0" y="0"/>
              </a:moveTo>
              <a:lnTo>
                <a:pt x="0" y="236181"/>
              </a:lnTo>
              <a:lnTo>
                <a:pt x="504936" y="236181"/>
              </a:lnTo>
              <a:lnTo>
                <a:pt x="504936" y="27098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D543E4-F394-4F1F-86FC-C23EB00F88CE}">
      <dsp:nvSpPr>
        <dsp:cNvPr id="0" name=""/>
        <dsp:cNvSpPr/>
      </dsp:nvSpPr>
      <dsp:spPr>
        <a:xfrm>
          <a:off x="3826008" y="2934133"/>
          <a:ext cx="947464" cy="137561"/>
        </a:xfrm>
        <a:custGeom>
          <a:avLst/>
          <a:gdLst/>
          <a:ahLst/>
          <a:cxnLst/>
          <a:rect l="0" t="0" r="0" b="0"/>
          <a:pathLst>
            <a:path>
              <a:moveTo>
                <a:pt x="0" y="0"/>
              </a:moveTo>
              <a:lnTo>
                <a:pt x="0" y="102755"/>
              </a:lnTo>
              <a:lnTo>
                <a:pt x="947464" y="102755"/>
              </a:lnTo>
              <a:lnTo>
                <a:pt x="947464" y="13756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3FC8A6-C317-460C-A1B7-7D123EB5B665}">
      <dsp:nvSpPr>
        <dsp:cNvPr id="0" name=""/>
        <dsp:cNvSpPr/>
      </dsp:nvSpPr>
      <dsp:spPr>
        <a:xfrm>
          <a:off x="3826008" y="2934133"/>
          <a:ext cx="488254" cy="137561"/>
        </a:xfrm>
        <a:custGeom>
          <a:avLst/>
          <a:gdLst/>
          <a:ahLst/>
          <a:cxnLst/>
          <a:rect l="0" t="0" r="0" b="0"/>
          <a:pathLst>
            <a:path>
              <a:moveTo>
                <a:pt x="0" y="0"/>
              </a:moveTo>
              <a:lnTo>
                <a:pt x="0" y="102755"/>
              </a:lnTo>
              <a:lnTo>
                <a:pt x="488254" y="102755"/>
              </a:lnTo>
              <a:lnTo>
                <a:pt x="488254" y="13756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B2031B-2DCD-45E0-A219-4160D741700A}">
      <dsp:nvSpPr>
        <dsp:cNvPr id="0" name=""/>
        <dsp:cNvSpPr/>
      </dsp:nvSpPr>
      <dsp:spPr>
        <a:xfrm>
          <a:off x="3780288" y="2934133"/>
          <a:ext cx="91440" cy="137561"/>
        </a:xfrm>
        <a:custGeom>
          <a:avLst/>
          <a:gdLst/>
          <a:ahLst/>
          <a:cxnLst/>
          <a:rect l="0" t="0" r="0" b="0"/>
          <a:pathLst>
            <a:path>
              <a:moveTo>
                <a:pt x="45720" y="0"/>
              </a:moveTo>
              <a:lnTo>
                <a:pt x="45720" y="102755"/>
              </a:lnTo>
              <a:lnTo>
                <a:pt x="74765" y="102755"/>
              </a:lnTo>
              <a:lnTo>
                <a:pt x="74765" y="13756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A4D2EF-E3E6-4704-B343-B4F06D0991CA}">
      <dsp:nvSpPr>
        <dsp:cNvPr id="0" name=""/>
        <dsp:cNvSpPr/>
      </dsp:nvSpPr>
      <dsp:spPr>
        <a:xfrm>
          <a:off x="3826008" y="1862814"/>
          <a:ext cx="1069525" cy="270987"/>
        </a:xfrm>
        <a:custGeom>
          <a:avLst/>
          <a:gdLst/>
          <a:ahLst/>
          <a:cxnLst/>
          <a:rect l="0" t="0" r="0" b="0"/>
          <a:pathLst>
            <a:path>
              <a:moveTo>
                <a:pt x="1069525" y="0"/>
              </a:moveTo>
              <a:lnTo>
                <a:pt x="1069525" y="236181"/>
              </a:lnTo>
              <a:lnTo>
                <a:pt x="0" y="236181"/>
              </a:lnTo>
              <a:lnTo>
                <a:pt x="0" y="27098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325719-9155-48F1-96AA-285E2A75D705}">
      <dsp:nvSpPr>
        <dsp:cNvPr id="0" name=""/>
        <dsp:cNvSpPr/>
      </dsp:nvSpPr>
      <dsp:spPr>
        <a:xfrm>
          <a:off x="2470754" y="2929800"/>
          <a:ext cx="925090" cy="137561"/>
        </a:xfrm>
        <a:custGeom>
          <a:avLst/>
          <a:gdLst/>
          <a:ahLst/>
          <a:cxnLst/>
          <a:rect l="0" t="0" r="0" b="0"/>
          <a:pathLst>
            <a:path>
              <a:moveTo>
                <a:pt x="0" y="0"/>
              </a:moveTo>
              <a:lnTo>
                <a:pt x="0" y="102755"/>
              </a:lnTo>
              <a:lnTo>
                <a:pt x="925090" y="102755"/>
              </a:lnTo>
              <a:lnTo>
                <a:pt x="925090" y="13756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9E1F71-9E62-462E-93E0-F12B87C22527}">
      <dsp:nvSpPr>
        <dsp:cNvPr id="0" name=""/>
        <dsp:cNvSpPr/>
      </dsp:nvSpPr>
      <dsp:spPr>
        <a:xfrm>
          <a:off x="2470754" y="2929800"/>
          <a:ext cx="465881" cy="137561"/>
        </a:xfrm>
        <a:custGeom>
          <a:avLst/>
          <a:gdLst/>
          <a:ahLst/>
          <a:cxnLst/>
          <a:rect l="0" t="0" r="0" b="0"/>
          <a:pathLst>
            <a:path>
              <a:moveTo>
                <a:pt x="0" y="0"/>
              </a:moveTo>
              <a:lnTo>
                <a:pt x="0" y="102755"/>
              </a:lnTo>
              <a:lnTo>
                <a:pt x="465881" y="102755"/>
              </a:lnTo>
              <a:lnTo>
                <a:pt x="465881" y="13756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E5C7D1-4F91-4178-86AC-58A70BC13814}">
      <dsp:nvSpPr>
        <dsp:cNvPr id="0" name=""/>
        <dsp:cNvSpPr/>
      </dsp:nvSpPr>
      <dsp:spPr>
        <a:xfrm>
          <a:off x="2425034" y="2929800"/>
          <a:ext cx="91440" cy="137561"/>
        </a:xfrm>
        <a:custGeom>
          <a:avLst/>
          <a:gdLst/>
          <a:ahLst/>
          <a:cxnLst/>
          <a:rect l="0" t="0" r="0" b="0"/>
          <a:pathLst>
            <a:path>
              <a:moveTo>
                <a:pt x="45720" y="0"/>
              </a:moveTo>
              <a:lnTo>
                <a:pt x="45720" y="102755"/>
              </a:lnTo>
              <a:lnTo>
                <a:pt x="52391" y="102755"/>
              </a:lnTo>
              <a:lnTo>
                <a:pt x="52391" y="13756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0282E6-61FE-42CA-9D50-BC97D878B4CA}">
      <dsp:nvSpPr>
        <dsp:cNvPr id="0" name=""/>
        <dsp:cNvSpPr/>
      </dsp:nvSpPr>
      <dsp:spPr>
        <a:xfrm>
          <a:off x="2470754" y="1862814"/>
          <a:ext cx="2424778" cy="270987"/>
        </a:xfrm>
        <a:custGeom>
          <a:avLst/>
          <a:gdLst/>
          <a:ahLst/>
          <a:cxnLst/>
          <a:rect l="0" t="0" r="0" b="0"/>
          <a:pathLst>
            <a:path>
              <a:moveTo>
                <a:pt x="2424778" y="0"/>
              </a:moveTo>
              <a:lnTo>
                <a:pt x="2424778" y="236181"/>
              </a:lnTo>
              <a:lnTo>
                <a:pt x="0" y="236181"/>
              </a:lnTo>
              <a:lnTo>
                <a:pt x="0" y="27098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DEBF63-3A92-4C52-9748-6BD3EB39C00F}">
      <dsp:nvSpPr>
        <dsp:cNvPr id="0" name=""/>
        <dsp:cNvSpPr/>
      </dsp:nvSpPr>
      <dsp:spPr>
        <a:xfrm>
          <a:off x="2018217" y="4092259"/>
          <a:ext cx="489702" cy="151339"/>
        </a:xfrm>
        <a:custGeom>
          <a:avLst/>
          <a:gdLst/>
          <a:ahLst/>
          <a:cxnLst/>
          <a:rect l="0" t="0" r="0" b="0"/>
          <a:pathLst>
            <a:path>
              <a:moveTo>
                <a:pt x="0" y="0"/>
              </a:moveTo>
              <a:lnTo>
                <a:pt x="0" y="116533"/>
              </a:lnTo>
              <a:lnTo>
                <a:pt x="489702" y="116533"/>
              </a:lnTo>
              <a:lnTo>
                <a:pt x="489702" y="15133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F09A27-8664-4B7E-AC22-26ABFE8D5A52}">
      <dsp:nvSpPr>
        <dsp:cNvPr id="0" name=""/>
        <dsp:cNvSpPr/>
      </dsp:nvSpPr>
      <dsp:spPr>
        <a:xfrm>
          <a:off x="1972497" y="4092259"/>
          <a:ext cx="91440" cy="151339"/>
        </a:xfrm>
        <a:custGeom>
          <a:avLst/>
          <a:gdLst/>
          <a:ahLst/>
          <a:cxnLst/>
          <a:rect l="0" t="0" r="0" b="0"/>
          <a:pathLst>
            <a:path>
              <a:moveTo>
                <a:pt x="45720" y="0"/>
              </a:moveTo>
              <a:lnTo>
                <a:pt x="45720" y="116533"/>
              </a:lnTo>
              <a:lnTo>
                <a:pt x="76213" y="116533"/>
              </a:lnTo>
              <a:lnTo>
                <a:pt x="76213" y="15133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4EBD2F-EBBB-497D-89CF-E8D914CE3643}">
      <dsp:nvSpPr>
        <dsp:cNvPr id="0" name=""/>
        <dsp:cNvSpPr/>
      </dsp:nvSpPr>
      <dsp:spPr>
        <a:xfrm>
          <a:off x="1589501" y="4092259"/>
          <a:ext cx="428716" cy="151339"/>
        </a:xfrm>
        <a:custGeom>
          <a:avLst/>
          <a:gdLst/>
          <a:ahLst/>
          <a:cxnLst/>
          <a:rect l="0" t="0" r="0" b="0"/>
          <a:pathLst>
            <a:path>
              <a:moveTo>
                <a:pt x="428716" y="0"/>
              </a:moveTo>
              <a:lnTo>
                <a:pt x="428716" y="116533"/>
              </a:lnTo>
              <a:lnTo>
                <a:pt x="0" y="116533"/>
              </a:lnTo>
              <a:lnTo>
                <a:pt x="0" y="15133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6115B3-5682-495B-BD49-94EDAD22CBB7}">
      <dsp:nvSpPr>
        <dsp:cNvPr id="0" name=""/>
        <dsp:cNvSpPr/>
      </dsp:nvSpPr>
      <dsp:spPr>
        <a:xfrm>
          <a:off x="1062862" y="2943409"/>
          <a:ext cx="955354" cy="137561"/>
        </a:xfrm>
        <a:custGeom>
          <a:avLst/>
          <a:gdLst/>
          <a:ahLst/>
          <a:cxnLst/>
          <a:rect l="0" t="0" r="0" b="0"/>
          <a:pathLst>
            <a:path>
              <a:moveTo>
                <a:pt x="0" y="0"/>
              </a:moveTo>
              <a:lnTo>
                <a:pt x="0" y="102755"/>
              </a:lnTo>
              <a:lnTo>
                <a:pt x="955354" y="102755"/>
              </a:lnTo>
              <a:lnTo>
                <a:pt x="955354" y="13756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42C22-D0FB-4362-A42B-A5C3695506E0}">
      <dsp:nvSpPr>
        <dsp:cNvPr id="0" name=""/>
        <dsp:cNvSpPr/>
      </dsp:nvSpPr>
      <dsp:spPr>
        <a:xfrm>
          <a:off x="640589" y="4092264"/>
          <a:ext cx="466468" cy="135276"/>
        </a:xfrm>
        <a:custGeom>
          <a:avLst/>
          <a:gdLst/>
          <a:ahLst/>
          <a:cxnLst/>
          <a:rect l="0" t="0" r="0" b="0"/>
          <a:pathLst>
            <a:path>
              <a:moveTo>
                <a:pt x="0" y="0"/>
              </a:moveTo>
              <a:lnTo>
                <a:pt x="0" y="100470"/>
              </a:lnTo>
              <a:lnTo>
                <a:pt x="466468" y="100470"/>
              </a:lnTo>
              <a:lnTo>
                <a:pt x="466468" y="13527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F9269-2C5C-49F2-9787-E56D905EFA91}">
      <dsp:nvSpPr>
        <dsp:cNvPr id="0" name=""/>
        <dsp:cNvSpPr/>
      </dsp:nvSpPr>
      <dsp:spPr>
        <a:xfrm>
          <a:off x="594869" y="4092264"/>
          <a:ext cx="91440" cy="151339"/>
        </a:xfrm>
        <a:custGeom>
          <a:avLst/>
          <a:gdLst/>
          <a:ahLst/>
          <a:cxnLst/>
          <a:rect l="0" t="0" r="0" b="0"/>
          <a:pathLst>
            <a:path>
              <a:moveTo>
                <a:pt x="45720" y="0"/>
              </a:moveTo>
              <a:lnTo>
                <a:pt x="45720" y="116533"/>
              </a:lnTo>
              <a:lnTo>
                <a:pt x="76213" y="116533"/>
              </a:lnTo>
              <a:lnTo>
                <a:pt x="76213" y="15133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29754A-17B1-435A-B7FE-D41AED5FF959}">
      <dsp:nvSpPr>
        <dsp:cNvPr id="0" name=""/>
        <dsp:cNvSpPr/>
      </dsp:nvSpPr>
      <dsp:spPr>
        <a:xfrm>
          <a:off x="211873" y="4092264"/>
          <a:ext cx="428716" cy="151339"/>
        </a:xfrm>
        <a:custGeom>
          <a:avLst/>
          <a:gdLst/>
          <a:ahLst/>
          <a:cxnLst/>
          <a:rect l="0" t="0" r="0" b="0"/>
          <a:pathLst>
            <a:path>
              <a:moveTo>
                <a:pt x="428716" y="0"/>
              </a:moveTo>
              <a:lnTo>
                <a:pt x="428716" y="116533"/>
              </a:lnTo>
              <a:lnTo>
                <a:pt x="0" y="116533"/>
              </a:lnTo>
              <a:lnTo>
                <a:pt x="0" y="15133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571247-95A1-4831-A660-48D78618239A}">
      <dsp:nvSpPr>
        <dsp:cNvPr id="0" name=""/>
        <dsp:cNvSpPr/>
      </dsp:nvSpPr>
      <dsp:spPr>
        <a:xfrm>
          <a:off x="640589" y="2943409"/>
          <a:ext cx="422272" cy="137561"/>
        </a:xfrm>
        <a:custGeom>
          <a:avLst/>
          <a:gdLst/>
          <a:ahLst/>
          <a:cxnLst/>
          <a:rect l="0" t="0" r="0" b="0"/>
          <a:pathLst>
            <a:path>
              <a:moveTo>
                <a:pt x="422272" y="0"/>
              </a:moveTo>
              <a:lnTo>
                <a:pt x="422272" y="102755"/>
              </a:lnTo>
              <a:lnTo>
                <a:pt x="0" y="102755"/>
              </a:lnTo>
              <a:lnTo>
                <a:pt x="0" y="13756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F70F13-F163-4292-9AD7-2056011396AE}">
      <dsp:nvSpPr>
        <dsp:cNvPr id="0" name=""/>
        <dsp:cNvSpPr/>
      </dsp:nvSpPr>
      <dsp:spPr>
        <a:xfrm>
          <a:off x="1062862" y="1862814"/>
          <a:ext cx="3832670" cy="270987"/>
        </a:xfrm>
        <a:custGeom>
          <a:avLst/>
          <a:gdLst/>
          <a:ahLst/>
          <a:cxnLst/>
          <a:rect l="0" t="0" r="0" b="0"/>
          <a:pathLst>
            <a:path>
              <a:moveTo>
                <a:pt x="3832670" y="0"/>
              </a:moveTo>
              <a:lnTo>
                <a:pt x="3832670" y="236181"/>
              </a:lnTo>
              <a:lnTo>
                <a:pt x="0" y="236181"/>
              </a:lnTo>
              <a:lnTo>
                <a:pt x="0" y="27098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B1D919-BBF1-4C41-9810-36813F56317E}">
      <dsp:nvSpPr>
        <dsp:cNvPr id="0" name=""/>
        <dsp:cNvSpPr/>
      </dsp:nvSpPr>
      <dsp:spPr>
        <a:xfrm>
          <a:off x="3796936" y="1237026"/>
          <a:ext cx="2197194" cy="6257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0CFC20-7BA1-4F40-BC5C-2DCBA5D1A3AB}">
      <dsp:nvSpPr>
        <dsp:cNvPr id="0" name=""/>
        <dsp:cNvSpPr/>
      </dsp:nvSpPr>
      <dsp:spPr>
        <a:xfrm>
          <a:off x="3838682" y="1276685"/>
          <a:ext cx="2197194" cy="62578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t>懒人遥控</a:t>
          </a:r>
          <a:endParaRPr lang="zh-CN" altLang="en-US" sz="2400" b="1" kern="1200" dirty="0"/>
        </a:p>
      </dsp:txBody>
      <dsp:txXfrm>
        <a:off x="3857011" y="1295014"/>
        <a:ext cx="2160536" cy="589130"/>
      </dsp:txXfrm>
    </dsp:sp>
    <dsp:sp modelId="{CD707907-4D96-44AE-B587-0DF42C462A40}">
      <dsp:nvSpPr>
        <dsp:cNvPr id="0" name=""/>
        <dsp:cNvSpPr/>
      </dsp:nvSpPr>
      <dsp:spPr>
        <a:xfrm>
          <a:off x="592191" y="2133802"/>
          <a:ext cx="941342" cy="80960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E26DD4F-B398-426E-BCDD-6D9DE4FC8D35}">
      <dsp:nvSpPr>
        <dsp:cNvPr id="0" name=""/>
        <dsp:cNvSpPr/>
      </dsp:nvSpPr>
      <dsp:spPr>
        <a:xfrm>
          <a:off x="633937" y="2173461"/>
          <a:ext cx="941342" cy="80960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鼠标键盘系统</a:t>
          </a:r>
          <a:endParaRPr lang="zh-CN" altLang="en-US" sz="1200" kern="1200" dirty="0"/>
        </a:p>
      </dsp:txBody>
      <dsp:txXfrm>
        <a:off x="657650" y="2197174"/>
        <a:ext cx="893916" cy="762181"/>
      </dsp:txXfrm>
    </dsp:sp>
    <dsp:sp modelId="{A1FDFF01-FA2C-4A59-ACB5-3B4CFA6723C1}">
      <dsp:nvSpPr>
        <dsp:cNvPr id="0" name=""/>
        <dsp:cNvSpPr/>
      </dsp:nvSpPr>
      <dsp:spPr>
        <a:xfrm>
          <a:off x="452731" y="3080971"/>
          <a:ext cx="375716" cy="1011293"/>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E6735D-11BB-4F96-B3E3-08923CCF6F09}">
      <dsp:nvSpPr>
        <dsp:cNvPr id="0" name=""/>
        <dsp:cNvSpPr/>
      </dsp:nvSpPr>
      <dsp:spPr>
        <a:xfrm>
          <a:off x="494477" y="3120630"/>
          <a:ext cx="375716" cy="101129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模块鼠标</a:t>
          </a:r>
          <a:endParaRPr lang="zh-CN" altLang="en-US" sz="1200" kern="1200" dirty="0"/>
        </a:p>
      </dsp:txBody>
      <dsp:txXfrm>
        <a:off x="505481" y="3131634"/>
        <a:ext cx="353708" cy="989285"/>
      </dsp:txXfrm>
    </dsp:sp>
    <dsp:sp modelId="{8F4E1B9B-6314-42BF-BF26-55F850924977}">
      <dsp:nvSpPr>
        <dsp:cNvPr id="0" name=""/>
        <dsp:cNvSpPr/>
      </dsp:nvSpPr>
      <dsp:spPr>
        <a:xfrm>
          <a:off x="24015" y="4243603"/>
          <a:ext cx="375716" cy="941553"/>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827D2F0-989C-4631-BB2A-A1941515AFBF}">
      <dsp:nvSpPr>
        <dsp:cNvPr id="0" name=""/>
        <dsp:cNvSpPr/>
      </dsp:nvSpPr>
      <dsp:spPr>
        <a:xfrm>
          <a:off x="65761" y="4283262"/>
          <a:ext cx="375716" cy="941553"/>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左键</a:t>
          </a:r>
          <a:endParaRPr lang="zh-CN" altLang="en-US" sz="1000" kern="1200" dirty="0"/>
        </a:p>
      </dsp:txBody>
      <dsp:txXfrm>
        <a:off x="76765" y="4294266"/>
        <a:ext cx="353708" cy="919545"/>
      </dsp:txXfrm>
    </dsp:sp>
    <dsp:sp modelId="{8D5FCF1B-93DC-465D-AC98-7E6DD7A3D0BE}">
      <dsp:nvSpPr>
        <dsp:cNvPr id="0" name=""/>
        <dsp:cNvSpPr/>
      </dsp:nvSpPr>
      <dsp:spPr>
        <a:xfrm>
          <a:off x="483224" y="4243603"/>
          <a:ext cx="375716" cy="941553"/>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B2A082-5D3A-4D46-ACCA-3BA280DB664E}">
      <dsp:nvSpPr>
        <dsp:cNvPr id="0" name=""/>
        <dsp:cNvSpPr/>
      </dsp:nvSpPr>
      <dsp:spPr>
        <a:xfrm>
          <a:off x="524971" y="4283262"/>
          <a:ext cx="375716" cy="941553"/>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右键</a:t>
          </a:r>
          <a:endParaRPr lang="zh-CN" altLang="en-US" sz="1000" kern="1200" dirty="0"/>
        </a:p>
      </dsp:txBody>
      <dsp:txXfrm>
        <a:off x="535975" y="4294266"/>
        <a:ext cx="353708" cy="919545"/>
      </dsp:txXfrm>
    </dsp:sp>
    <dsp:sp modelId="{2D4828D0-B89A-4C6B-9282-605364F46A9D}">
      <dsp:nvSpPr>
        <dsp:cNvPr id="0" name=""/>
        <dsp:cNvSpPr/>
      </dsp:nvSpPr>
      <dsp:spPr>
        <a:xfrm>
          <a:off x="919199" y="4227540"/>
          <a:ext cx="375716" cy="936813"/>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CC10084-DB7F-4E1C-B344-5BAF634037CA}">
      <dsp:nvSpPr>
        <dsp:cNvPr id="0" name=""/>
        <dsp:cNvSpPr/>
      </dsp:nvSpPr>
      <dsp:spPr>
        <a:xfrm>
          <a:off x="960945" y="4267199"/>
          <a:ext cx="375716" cy="936813"/>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灵敏度调整</a:t>
          </a:r>
          <a:endParaRPr lang="zh-CN" altLang="en-US" sz="1000" kern="1200" dirty="0"/>
        </a:p>
      </dsp:txBody>
      <dsp:txXfrm>
        <a:off x="971949" y="4278203"/>
        <a:ext cx="353708" cy="914805"/>
      </dsp:txXfrm>
    </dsp:sp>
    <dsp:sp modelId="{6032D94D-0807-4749-A8BF-3491949E9671}">
      <dsp:nvSpPr>
        <dsp:cNvPr id="0" name=""/>
        <dsp:cNvSpPr/>
      </dsp:nvSpPr>
      <dsp:spPr>
        <a:xfrm>
          <a:off x="1830359" y="3080971"/>
          <a:ext cx="375716" cy="1011288"/>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7E86DD2-39AD-4AC0-94BC-5AD3E06E2FDF}">
      <dsp:nvSpPr>
        <dsp:cNvPr id="0" name=""/>
        <dsp:cNvSpPr/>
      </dsp:nvSpPr>
      <dsp:spPr>
        <a:xfrm>
          <a:off x="1872105" y="3120630"/>
          <a:ext cx="375716" cy="1011288"/>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键盘模块</a:t>
          </a:r>
          <a:endParaRPr lang="zh-CN" altLang="en-US" sz="1200" kern="1200" dirty="0"/>
        </a:p>
      </dsp:txBody>
      <dsp:txXfrm>
        <a:off x="1883109" y="3131634"/>
        <a:ext cx="353708" cy="989280"/>
      </dsp:txXfrm>
    </dsp:sp>
    <dsp:sp modelId="{B8062128-DD95-448E-821E-F3E8FA608B5F}">
      <dsp:nvSpPr>
        <dsp:cNvPr id="0" name=""/>
        <dsp:cNvSpPr/>
      </dsp:nvSpPr>
      <dsp:spPr>
        <a:xfrm>
          <a:off x="1401643" y="4243599"/>
          <a:ext cx="375716" cy="941558"/>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57C7AA-C7C5-4564-A75E-AA98DCA79265}">
      <dsp:nvSpPr>
        <dsp:cNvPr id="0" name=""/>
        <dsp:cNvSpPr/>
      </dsp:nvSpPr>
      <dsp:spPr>
        <a:xfrm>
          <a:off x="1443389" y="4283258"/>
          <a:ext cx="375716" cy="941558"/>
        </a:xfrm>
        <a:prstGeom prst="roundRect">
          <a:avLst>
            <a:gd name="adj" fmla="val 10000"/>
          </a:avLst>
        </a:prstGeom>
        <a:solidFill>
          <a:schemeClr val="bg1">
            <a:alpha val="9000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全键盘</a:t>
          </a:r>
          <a:endParaRPr lang="zh-CN" altLang="en-US" sz="1000" kern="1200" dirty="0"/>
        </a:p>
      </dsp:txBody>
      <dsp:txXfrm>
        <a:off x="1454393" y="4294262"/>
        <a:ext cx="353708" cy="919550"/>
      </dsp:txXfrm>
    </dsp:sp>
    <dsp:sp modelId="{DD5A9F8C-2EE4-4EB2-BA7F-DE836261062C}">
      <dsp:nvSpPr>
        <dsp:cNvPr id="0" name=""/>
        <dsp:cNvSpPr/>
      </dsp:nvSpPr>
      <dsp:spPr>
        <a:xfrm>
          <a:off x="1860852" y="4243599"/>
          <a:ext cx="375716" cy="941558"/>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8529C96-9C26-407F-B6DF-06EB9B84FE8B}">
      <dsp:nvSpPr>
        <dsp:cNvPr id="0" name=""/>
        <dsp:cNvSpPr/>
      </dsp:nvSpPr>
      <dsp:spPr>
        <a:xfrm>
          <a:off x="1902598" y="4283258"/>
          <a:ext cx="375716" cy="941558"/>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音乐播放</a:t>
          </a:r>
          <a:endParaRPr lang="zh-CN" altLang="en-US" sz="1000" kern="1200" dirty="0"/>
        </a:p>
      </dsp:txBody>
      <dsp:txXfrm>
        <a:off x="1913602" y="4294262"/>
        <a:ext cx="353708" cy="919550"/>
      </dsp:txXfrm>
    </dsp:sp>
    <dsp:sp modelId="{92385335-33B8-4FF2-A1CF-3DB03C0359C2}">
      <dsp:nvSpPr>
        <dsp:cNvPr id="0" name=""/>
        <dsp:cNvSpPr/>
      </dsp:nvSpPr>
      <dsp:spPr>
        <a:xfrm>
          <a:off x="2320061" y="4243599"/>
          <a:ext cx="375716" cy="941558"/>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13FABF3-F5C1-4DE5-A7DF-3B5170EBE547}">
      <dsp:nvSpPr>
        <dsp:cNvPr id="0" name=""/>
        <dsp:cNvSpPr/>
      </dsp:nvSpPr>
      <dsp:spPr>
        <a:xfrm>
          <a:off x="2361807" y="4283258"/>
          <a:ext cx="375716" cy="941558"/>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视频播放</a:t>
          </a:r>
          <a:endParaRPr lang="zh-CN" altLang="en-US" sz="1000" kern="1200" dirty="0"/>
        </a:p>
      </dsp:txBody>
      <dsp:txXfrm>
        <a:off x="2372811" y="4294262"/>
        <a:ext cx="353708" cy="919550"/>
      </dsp:txXfrm>
    </dsp:sp>
    <dsp:sp modelId="{4817E630-6B05-4BFD-B7AA-680443D169D3}">
      <dsp:nvSpPr>
        <dsp:cNvPr id="0" name=""/>
        <dsp:cNvSpPr/>
      </dsp:nvSpPr>
      <dsp:spPr>
        <a:xfrm>
          <a:off x="2000083" y="2133802"/>
          <a:ext cx="941342" cy="79599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1176258-C2F3-4E04-A4D6-9D13D5AC9AE6}">
      <dsp:nvSpPr>
        <dsp:cNvPr id="0" name=""/>
        <dsp:cNvSpPr/>
      </dsp:nvSpPr>
      <dsp:spPr>
        <a:xfrm>
          <a:off x="2041829" y="2173461"/>
          <a:ext cx="941342" cy="795998"/>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游戏手柄系统</a:t>
          </a:r>
          <a:endParaRPr lang="zh-CN" altLang="en-US" sz="1200" kern="1200" dirty="0"/>
        </a:p>
      </dsp:txBody>
      <dsp:txXfrm>
        <a:off x="2065143" y="2196775"/>
        <a:ext cx="894714" cy="749370"/>
      </dsp:txXfrm>
    </dsp:sp>
    <dsp:sp modelId="{A7B29E2F-03FF-41B8-9B89-FBA2D76DD427}">
      <dsp:nvSpPr>
        <dsp:cNvPr id="0" name=""/>
        <dsp:cNvSpPr/>
      </dsp:nvSpPr>
      <dsp:spPr>
        <a:xfrm>
          <a:off x="2289568" y="3067362"/>
          <a:ext cx="375716" cy="10269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1525B6D-4E3E-43F5-9FA3-28FDDA24CCEF}">
      <dsp:nvSpPr>
        <dsp:cNvPr id="0" name=""/>
        <dsp:cNvSpPr/>
      </dsp:nvSpPr>
      <dsp:spPr>
        <a:xfrm>
          <a:off x="2331314" y="3107021"/>
          <a:ext cx="375716" cy="1026900"/>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t>W,AS,D</a:t>
          </a:r>
          <a:endParaRPr lang="zh-CN" altLang="en-US" sz="1200" kern="1200" dirty="0"/>
        </a:p>
      </dsp:txBody>
      <dsp:txXfrm>
        <a:off x="2342318" y="3118025"/>
        <a:ext cx="353708" cy="1004892"/>
      </dsp:txXfrm>
    </dsp:sp>
    <dsp:sp modelId="{6FE0CE12-6B86-4D49-A982-45C8146E6D47}">
      <dsp:nvSpPr>
        <dsp:cNvPr id="0" name=""/>
        <dsp:cNvSpPr/>
      </dsp:nvSpPr>
      <dsp:spPr>
        <a:xfrm>
          <a:off x="2748777" y="3067362"/>
          <a:ext cx="375716" cy="1026898"/>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9A39EB7-0A96-4B80-854B-2717469193DC}">
      <dsp:nvSpPr>
        <dsp:cNvPr id="0" name=""/>
        <dsp:cNvSpPr/>
      </dsp:nvSpPr>
      <dsp:spPr>
        <a:xfrm>
          <a:off x="2790523" y="3107021"/>
          <a:ext cx="375716" cy="1026898"/>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方向键</a:t>
          </a:r>
          <a:endParaRPr lang="zh-CN" altLang="en-US" sz="1200" kern="1200" dirty="0"/>
        </a:p>
      </dsp:txBody>
      <dsp:txXfrm>
        <a:off x="2801527" y="3118025"/>
        <a:ext cx="353708" cy="1004890"/>
      </dsp:txXfrm>
    </dsp:sp>
    <dsp:sp modelId="{D95687EB-E5D4-425F-BD94-8931FF387B5C}">
      <dsp:nvSpPr>
        <dsp:cNvPr id="0" name=""/>
        <dsp:cNvSpPr/>
      </dsp:nvSpPr>
      <dsp:spPr>
        <a:xfrm>
          <a:off x="3207986" y="3067362"/>
          <a:ext cx="375716" cy="1026898"/>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0FBE4A9-2FD4-44A9-A6C8-2D0E1FD1D169}">
      <dsp:nvSpPr>
        <dsp:cNvPr id="0" name=""/>
        <dsp:cNvSpPr/>
      </dsp:nvSpPr>
      <dsp:spPr>
        <a:xfrm>
          <a:off x="3249733" y="3107021"/>
          <a:ext cx="375716" cy="1026898"/>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开始与结束</a:t>
          </a:r>
          <a:endParaRPr lang="zh-CN" altLang="en-US" sz="1200" kern="1200" dirty="0"/>
        </a:p>
      </dsp:txBody>
      <dsp:txXfrm>
        <a:off x="3260737" y="3118025"/>
        <a:ext cx="353708" cy="1004890"/>
      </dsp:txXfrm>
    </dsp:sp>
    <dsp:sp modelId="{A36AEE9E-386C-4F25-8714-F4509D745C3F}">
      <dsp:nvSpPr>
        <dsp:cNvPr id="0" name=""/>
        <dsp:cNvSpPr/>
      </dsp:nvSpPr>
      <dsp:spPr>
        <a:xfrm>
          <a:off x="3355336" y="2133802"/>
          <a:ext cx="941342" cy="80033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20CA5A3-4E4B-452F-9594-011E61D256B9}">
      <dsp:nvSpPr>
        <dsp:cNvPr id="0" name=""/>
        <dsp:cNvSpPr/>
      </dsp:nvSpPr>
      <dsp:spPr>
        <a:xfrm>
          <a:off x="3397083" y="2173461"/>
          <a:ext cx="941342" cy="80033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文件互传系统</a:t>
          </a:r>
          <a:endParaRPr lang="zh-CN" altLang="en-US" sz="1200" kern="1200" dirty="0"/>
        </a:p>
      </dsp:txBody>
      <dsp:txXfrm>
        <a:off x="3420524" y="2196902"/>
        <a:ext cx="894460" cy="753449"/>
      </dsp:txXfrm>
    </dsp:sp>
    <dsp:sp modelId="{23448F99-F66D-4BD6-BC2A-F134BFAAC834}">
      <dsp:nvSpPr>
        <dsp:cNvPr id="0" name=""/>
        <dsp:cNvSpPr/>
      </dsp:nvSpPr>
      <dsp:spPr>
        <a:xfrm>
          <a:off x="3667195" y="3071695"/>
          <a:ext cx="375716" cy="102192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2D05D23-4641-4326-8892-74FEDE796E76}">
      <dsp:nvSpPr>
        <dsp:cNvPr id="0" name=""/>
        <dsp:cNvSpPr/>
      </dsp:nvSpPr>
      <dsp:spPr>
        <a:xfrm>
          <a:off x="3708942" y="3111354"/>
          <a:ext cx="375716" cy="1021926"/>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上传文件</a:t>
          </a:r>
          <a:endParaRPr lang="zh-CN" altLang="en-US" sz="1000" kern="1200" dirty="0"/>
        </a:p>
      </dsp:txBody>
      <dsp:txXfrm>
        <a:off x="3719946" y="3122358"/>
        <a:ext cx="353708" cy="999918"/>
      </dsp:txXfrm>
    </dsp:sp>
    <dsp:sp modelId="{59E38DB0-98AA-4989-91CD-45D981689EE4}">
      <dsp:nvSpPr>
        <dsp:cNvPr id="0" name=""/>
        <dsp:cNvSpPr/>
      </dsp:nvSpPr>
      <dsp:spPr>
        <a:xfrm>
          <a:off x="4126405" y="3071695"/>
          <a:ext cx="375716" cy="1021931"/>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E07043A-C0E5-4469-8808-DD0814D913B3}">
      <dsp:nvSpPr>
        <dsp:cNvPr id="0" name=""/>
        <dsp:cNvSpPr/>
      </dsp:nvSpPr>
      <dsp:spPr>
        <a:xfrm>
          <a:off x="4168151" y="3111354"/>
          <a:ext cx="375716" cy="1021931"/>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下载文件</a:t>
          </a:r>
          <a:endParaRPr lang="zh-CN" altLang="en-US" sz="1000" kern="1200" dirty="0"/>
        </a:p>
      </dsp:txBody>
      <dsp:txXfrm>
        <a:off x="4179155" y="3122358"/>
        <a:ext cx="353708" cy="999923"/>
      </dsp:txXfrm>
    </dsp:sp>
    <dsp:sp modelId="{04C5CF84-2BBE-4C10-AB5D-B454E29C8636}">
      <dsp:nvSpPr>
        <dsp:cNvPr id="0" name=""/>
        <dsp:cNvSpPr/>
      </dsp:nvSpPr>
      <dsp:spPr>
        <a:xfrm>
          <a:off x="4585614" y="3071695"/>
          <a:ext cx="375716" cy="102192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A38F3C-981B-45FC-9DB9-629F31BF2BF9}">
      <dsp:nvSpPr>
        <dsp:cNvPr id="0" name=""/>
        <dsp:cNvSpPr/>
      </dsp:nvSpPr>
      <dsp:spPr>
        <a:xfrm>
          <a:off x="4627360" y="3111354"/>
          <a:ext cx="375716" cy="1021926"/>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文件重命名</a:t>
          </a:r>
          <a:endParaRPr lang="zh-CN" altLang="en-US" sz="1000" kern="1200" dirty="0"/>
        </a:p>
      </dsp:txBody>
      <dsp:txXfrm>
        <a:off x="4638364" y="3122358"/>
        <a:ext cx="353708" cy="999918"/>
      </dsp:txXfrm>
    </dsp:sp>
    <dsp:sp modelId="{6EBB9F7D-D8A0-4CB3-A9FE-BC82B3A437F0}">
      <dsp:nvSpPr>
        <dsp:cNvPr id="0" name=""/>
        <dsp:cNvSpPr/>
      </dsp:nvSpPr>
      <dsp:spPr>
        <a:xfrm>
          <a:off x="4883084" y="2133802"/>
          <a:ext cx="1034772" cy="74337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6FA6F7-0040-44EA-B118-4EA3416DB2B5}">
      <dsp:nvSpPr>
        <dsp:cNvPr id="0" name=""/>
        <dsp:cNvSpPr/>
      </dsp:nvSpPr>
      <dsp:spPr>
        <a:xfrm>
          <a:off x="4924830" y="2173461"/>
          <a:ext cx="1034772" cy="74337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遥控</a:t>
          </a:r>
          <a:r>
            <a:rPr lang="en-US" altLang="zh-CN" sz="1200" kern="1200" dirty="0" smtClean="0"/>
            <a:t>PPT</a:t>
          </a:r>
          <a:endParaRPr lang="zh-CN" altLang="en-US" sz="1200" kern="1200" dirty="0"/>
        </a:p>
      </dsp:txBody>
      <dsp:txXfrm>
        <a:off x="4946603" y="2195234"/>
        <a:ext cx="991226" cy="699824"/>
      </dsp:txXfrm>
    </dsp:sp>
    <dsp:sp modelId="{62469108-B8DA-463D-A52B-43F4CB93F877}">
      <dsp:nvSpPr>
        <dsp:cNvPr id="0" name=""/>
        <dsp:cNvSpPr/>
      </dsp:nvSpPr>
      <dsp:spPr>
        <a:xfrm>
          <a:off x="5015412" y="3088798"/>
          <a:ext cx="375716" cy="104775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258F3A3-BDAD-4609-A4E0-55FF6AC9242E}">
      <dsp:nvSpPr>
        <dsp:cNvPr id="0" name=""/>
        <dsp:cNvSpPr/>
      </dsp:nvSpPr>
      <dsp:spPr>
        <a:xfrm>
          <a:off x="5057158" y="3128457"/>
          <a:ext cx="375716" cy="1047757"/>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全屏</a:t>
          </a:r>
          <a:endParaRPr lang="zh-CN" altLang="en-US" sz="1200" kern="1200" dirty="0"/>
        </a:p>
      </dsp:txBody>
      <dsp:txXfrm>
        <a:off x="5068162" y="3139461"/>
        <a:ext cx="353708" cy="1025749"/>
      </dsp:txXfrm>
    </dsp:sp>
    <dsp:sp modelId="{8FB0D626-A32E-458C-9699-BA4212B5F75E}">
      <dsp:nvSpPr>
        <dsp:cNvPr id="0" name=""/>
        <dsp:cNvSpPr/>
      </dsp:nvSpPr>
      <dsp:spPr>
        <a:xfrm>
          <a:off x="5052082" y="4268349"/>
          <a:ext cx="375716" cy="895698"/>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76B790-585E-4414-9B11-DB159BF6EA0B}">
      <dsp:nvSpPr>
        <dsp:cNvPr id="0" name=""/>
        <dsp:cNvSpPr/>
      </dsp:nvSpPr>
      <dsp:spPr>
        <a:xfrm>
          <a:off x="5093828" y="4308008"/>
          <a:ext cx="375716" cy="895698"/>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涂鸦笔</a:t>
          </a:r>
          <a:endParaRPr lang="zh-CN" altLang="en-US" sz="1000" kern="1200" dirty="0"/>
        </a:p>
      </dsp:txBody>
      <dsp:txXfrm>
        <a:off x="5104832" y="4319012"/>
        <a:ext cx="353708" cy="873690"/>
      </dsp:txXfrm>
    </dsp:sp>
    <dsp:sp modelId="{CA5562B3-8907-411A-98C8-C559EC64638E}">
      <dsp:nvSpPr>
        <dsp:cNvPr id="0" name=""/>
        <dsp:cNvSpPr/>
      </dsp:nvSpPr>
      <dsp:spPr>
        <a:xfrm>
          <a:off x="5704226" y="3088798"/>
          <a:ext cx="375716" cy="104775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DF6BFAA-01DD-4624-A7E7-C8577C922EAF}">
      <dsp:nvSpPr>
        <dsp:cNvPr id="0" name=""/>
        <dsp:cNvSpPr/>
      </dsp:nvSpPr>
      <dsp:spPr>
        <a:xfrm>
          <a:off x="5745972" y="3128457"/>
          <a:ext cx="375716" cy="1047757"/>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翻页</a:t>
          </a:r>
          <a:endParaRPr lang="zh-CN" altLang="en-US" sz="1000" kern="1200" dirty="0"/>
        </a:p>
      </dsp:txBody>
      <dsp:txXfrm>
        <a:off x="5756976" y="3139461"/>
        <a:ext cx="353708" cy="1025749"/>
      </dsp:txXfrm>
    </dsp:sp>
    <dsp:sp modelId="{F0D109E3-77C8-449F-BD4F-E7BCB53F1CA3}">
      <dsp:nvSpPr>
        <dsp:cNvPr id="0" name=""/>
        <dsp:cNvSpPr/>
      </dsp:nvSpPr>
      <dsp:spPr>
        <a:xfrm>
          <a:off x="5511291" y="4282594"/>
          <a:ext cx="375716" cy="90241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C42E67-9DDC-49E2-B4A2-C0F993ED458B}">
      <dsp:nvSpPr>
        <dsp:cNvPr id="0" name=""/>
        <dsp:cNvSpPr/>
      </dsp:nvSpPr>
      <dsp:spPr>
        <a:xfrm>
          <a:off x="5553037" y="4322253"/>
          <a:ext cx="375716" cy="90241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上页</a:t>
          </a:r>
          <a:endParaRPr lang="zh-CN" altLang="en-US" sz="1000" kern="1200" dirty="0"/>
        </a:p>
      </dsp:txBody>
      <dsp:txXfrm>
        <a:off x="5564041" y="4333257"/>
        <a:ext cx="353708" cy="880409"/>
      </dsp:txXfrm>
    </dsp:sp>
    <dsp:sp modelId="{9F0F3419-DEA9-4397-A25C-C749AA05E8B3}">
      <dsp:nvSpPr>
        <dsp:cNvPr id="0" name=""/>
        <dsp:cNvSpPr/>
      </dsp:nvSpPr>
      <dsp:spPr>
        <a:xfrm>
          <a:off x="5970500" y="4282594"/>
          <a:ext cx="375716" cy="90241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79B2F0-E149-4FC1-9A90-201A58C023BF}">
      <dsp:nvSpPr>
        <dsp:cNvPr id="0" name=""/>
        <dsp:cNvSpPr/>
      </dsp:nvSpPr>
      <dsp:spPr>
        <a:xfrm>
          <a:off x="6012246" y="4322253"/>
          <a:ext cx="375716" cy="90241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下页</a:t>
          </a:r>
          <a:endParaRPr lang="zh-CN" altLang="en-US" sz="1000" kern="1200" dirty="0"/>
        </a:p>
      </dsp:txBody>
      <dsp:txXfrm>
        <a:off x="6023250" y="4333257"/>
        <a:ext cx="353708" cy="880409"/>
      </dsp:txXfrm>
    </dsp:sp>
    <dsp:sp modelId="{6C17CE35-D395-4402-AC46-E09D5179BA45}">
      <dsp:nvSpPr>
        <dsp:cNvPr id="0" name=""/>
        <dsp:cNvSpPr/>
      </dsp:nvSpPr>
      <dsp:spPr>
        <a:xfrm>
          <a:off x="6393039" y="3088798"/>
          <a:ext cx="375716" cy="104775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7A74630-CEDF-467F-B2BA-E103645F54F4}">
      <dsp:nvSpPr>
        <dsp:cNvPr id="0" name=""/>
        <dsp:cNvSpPr/>
      </dsp:nvSpPr>
      <dsp:spPr>
        <a:xfrm>
          <a:off x="6434786" y="3128457"/>
          <a:ext cx="375716" cy="1047757"/>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播放</a:t>
          </a:r>
          <a:endParaRPr lang="zh-CN" altLang="en-US" sz="1000" kern="1200" dirty="0"/>
        </a:p>
      </dsp:txBody>
      <dsp:txXfrm>
        <a:off x="6445790" y="3139461"/>
        <a:ext cx="353708" cy="1025749"/>
      </dsp:txXfrm>
    </dsp:sp>
    <dsp:sp modelId="{BEF9C9FC-26D3-4667-ACED-DDBDAAAE7D82}">
      <dsp:nvSpPr>
        <dsp:cNvPr id="0" name=""/>
        <dsp:cNvSpPr/>
      </dsp:nvSpPr>
      <dsp:spPr>
        <a:xfrm>
          <a:off x="6429709" y="4257174"/>
          <a:ext cx="375716" cy="895698"/>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1707634-5517-4A1C-9C01-94F540A83B6D}">
      <dsp:nvSpPr>
        <dsp:cNvPr id="0" name=""/>
        <dsp:cNvSpPr/>
      </dsp:nvSpPr>
      <dsp:spPr>
        <a:xfrm>
          <a:off x="6471456" y="4296833"/>
          <a:ext cx="375716" cy="895698"/>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dirty="0" smtClean="0"/>
            <a:t>鼠标形状与键盘</a:t>
          </a:r>
          <a:endParaRPr lang="zh-CN" altLang="en-US" sz="1050" kern="1200" dirty="0"/>
        </a:p>
      </dsp:txBody>
      <dsp:txXfrm>
        <a:off x="6482460" y="4307837"/>
        <a:ext cx="353708" cy="873690"/>
      </dsp:txXfrm>
    </dsp:sp>
    <dsp:sp modelId="{EDC1FCFF-BA31-4DAA-B6DC-B60A25F48E5B}">
      <dsp:nvSpPr>
        <dsp:cNvPr id="0" name=""/>
        <dsp:cNvSpPr/>
      </dsp:nvSpPr>
      <dsp:spPr>
        <a:xfrm>
          <a:off x="6515419" y="2133802"/>
          <a:ext cx="941342" cy="75779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E11489-CE3A-4461-8A93-8D0A8FFEABEF}">
      <dsp:nvSpPr>
        <dsp:cNvPr id="0" name=""/>
        <dsp:cNvSpPr/>
      </dsp:nvSpPr>
      <dsp:spPr>
        <a:xfrm>
          <a:off x="6557165" y="2173461"/>
          <a:ext cx="941342" cy="75779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共享屏幕功能</a:t>
          </a:r>
          <a:endParaRPr lang="zh-CN" altLang="en-US" sz="1200" kern="1200" dirty="0"/>
        </a:p>
      </dsp:txBody>
      <dsp:txXfrm>
        <a:off x="6579360" y="2195656"/>
        <a:ext cx="896952" cy="713404"/>
      </dsp:txXfrm>
    </dsp:sp>
    <dsp:sp modelId="{0BEDDE3A-5D13-452A-92A3-6338CE84D25E}">
      <dsp:nvSpPr>
        <dsp:cNvPr id="0" name=""/>
        <dsp:cNvSpPr/>
      </dsp:nvSpPr>
      <dsp:spPr>
        <a:xfrm>
          <a:off x="6867183" y="3088798"/>
          <a:ext cx="375716" cy="1066123"/>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F430F8E-5691-45BC-8974-E38F78BA7A12}">
      <dsp:nvSpPr>
        <dsp:cNvPr id="0" name=""/>
        <dsp:cNvSpPr/>
      </dsp:nvSpPr>
      <dsp:spPr>
        <a:xfrm>
          <a:off x="6908930" y="3128457"/>
          <a:ext cx="375716" cy="106612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屏幕捕获</a:t>
          </a:r>
          <a:endParaRPr lang="zh-CN" altLang="en-US" sz="1000" kern="1200" dirty="0"/>
        </a:p>
      </dsp:txBody>
      <dsp:txXfrm>
        <a:off x="6919934" y="3139461"/>
        <a:ext cx="353708" cy="1044115"/>
      </dsp:txXfrm>
    </dsp:sp>
    <dsp:sp modelId="{C86C37AD-B967-45A2-A4ED-1CEE06E41994}">
      <dsp:nvSpPr>
        <dsp:cNvPr id="0" name=""/>
        <dsp:cNvSpPr/>
      </dsp:nvSpPr>
      <dsp:spPr>
        <a:xfrm>
          <a:off x="7326393" y="3088798"/>
          <a:ext cx="375716" cy="1066128"/>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FC04FD-76E6-486D-B7E9-0F7F0AB3B662}">
      <dsp:nvSpPr>
        <dsp:cNvPr id="0" name=""/>
        <dsp:cNvSpPr/>
      </dsp:nvSpPr>
      <dsp:spPr>
        <a:xfrm>
          <a:off x="7368139" y="3128457"/>
          <a:ext cx="375716" cy="1066128"/>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结束共享</a:t>
          </a:r>
          <a:endParaRPr lang="zh-CN" altLang="en-US" sz="1000" kern="1200" dirty="0"/>
        </a:p>
      </dsp:txBody>
      <dsp:txXfrm>
        <a:off x="7379143" y="3139461"/>
        <a:ext cx="353708" cy="1044120"/>
      </dsp:txXfrm>
    </dsp:sp>
    <dsp:sp modelId="{B3D6E76A-EF63-4070-8465-79194B5535B3}">
      <dsp:nvSpPr>
        <dsp:cNvPr id="0" name=""/>
        <dsp:cNvSpPr/>
      </dsp:nvSpPr>
      <dsp:spPr>
        <a:xfrm>
          <a:off x="7834145" y="2133802"/>
          <a:ext cx="941342" cy="74483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D6D76C7-9210-4204-BE7F-20733655F38E}">
      <dsp:nvSpPr>
        <dsp:cNvPr id="0" name=""/>
        <dsp:cNvSpPr/>
      </dsp:nvSpPr>
      <dsp:spPr>
        <a:xfrm>
          <a:off x="7875891" y="2173461"/>
          <a:ext cx="941342" cy="744839"/>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t>设置</a:t>
          </a:r>
          <a:endParaRPr lang="zh-CN" altLang="en-US" sz="1200" kern="1200" dirty="0"/>
        </a:p>
      </dsp:txBody>
      <dsp:txXfrm>
        <a:off x="7897707" y="2195277"/>
        <a:ext cx="897710" cy="701207"/>
      </dsp:txXfrm>
    </dsp:sp>
    <dsp:sp modelId="{A87C08BF-0742-4F54-A9C5-F03EDFA595B0}">
      <dsp:nvSpPr>
        <dsp:cNvPr id="0" name=""/>
        <dsp:cNvSpPr/>
      </dsp:nvSpPr>
      <dsp:spPr>
        <a:xfrm>
          <a:off x="7785602" y="3075843"/>
          <a:ext cx="375716" cy="1091949"/>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841BB3-4150-45BA-ABD4-537958D48125}">
      <dsp:nvSpPr>
        <dsp:cNvPr id="0" name=""/>
        <dsp:cNvSpPr/>
      </dsp:nvSpPr>
      <dsp:spPr>
        <a:xfrm>
          <a:off x="7827348" y="3115502"/>
          <a:ext cx="375716" cy="109194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使用说明</a:t>
          </a:r>
          <a:endParaRPr lang="zh-CN" altLang="en-US" sz="1000" kern="1200" dirty="0"/>
        </a:p>
      </dsp:txBody>
      <dsp:txXfrm>
        <a:off x="7838352" y="3126506"/>
        <a:ext cx="353708" cy="1069941"/>
      </dsp:txXfrm>
    </dsp:sp>
    <dsp:sp modelId="{9936C4BA-AF16-45B4-BD45-BE24DEA7F2F4}">
      <dsp:nvSpPr>
        <dsp:cNvPr id="0" name=""/>
        <dsp:cNvSpPr/>
      </dsp:nvSpPr>
      <dsp:spPr>
        <a:xfrm>
          <a:off x="8244811" y="3075843"/>
          <a:ext cx="375716" cy="1098322"/>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40E5118-3A81-4F15-9EAC-9034AE75CC32}">
      <dsp:nvSpPr>
        <dsp:cNvPr id="0" name=""/>
        <dsp:cNvSpPr/>
      </dsp:nvSpPr>
      <dsp:spPr>
        <a:xfrm>
          <a:off x="8286557" y="3115502"/>
          <a:ext cx="375716" cy="1098322"/>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退出</a:t>
          </a:r>
          <a:endParaRPr lang="zh-CN" altLang="en-US" sz="1000" kern="1200" dirty="0"/>
        </a:p>
      </dsp:txBody>
      <dsp:txXfrm>
        <a:off x="8297561" y="3126506"/>
        <a:ext cx="353708" cy="1076314"/>
      </dsp:txXfrm>
    </dsp:sp>
    <dsp:sp modelId="{30F0E8F6-187F-4762-A008-0D4AB9A5B257}">
      <dsp:nvSpPr>
        <dsp:cNvPr id="0" name=""/>
        <dsp:cNvSpPr/>
      </dsp:nvSpPr>
      <dsp:spPr>
        <a:xfrm>
          <a:off x="8704020" y="3075843"/>
          <a:ext cx="375716" cy="1104692"/>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1E78841-F21C-4B25-B9A4-0EEEC313D03A}">
      <dsp:nvSpPr>
        <dsp:cNvPr id="0" name=""/>
        <dsp:cNvSpPr/>
      </dsp:nvSpPr>
      <dsp:spPr>
        <a:xfrm>
          <a:off x="8745766" y="3115502"/>
          <a:ext cx="375716" cy="1104692"/>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t>用户反馈与软件分享</a:t>
          </a:r>
          <a:endParaRPr lang="zh-CN" altLang="en-US" sz="1000" kern="1200" dirty="0"/>
        </a:p>
      </dsp:txBody>
      <dsp:txXfrm>
        <a:off x="8756770" y="3126506"/>
        <a:ext cx="353708" cy="108268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6BE39C-6717-4758-9DEF-E5E538BD0F33}">
      <dsp:nvSpPr>
        <dsp:cNvPr id="0" name=""/>
        <dsp:cNvSpPr/>
      </dsp:nvSpPr>
      <dsp:spPr>
        <a:xfrm>
          <a:off x="0" y="3281283"/>
          <a:ext cx="8305800" cy="921424"/>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信息处理</a:t>
          </a:r>
          <a:endParaRPr lang="zh-CN" altLang="en-US" sz="2400" kern="1200" dirty="0"/>
        </a:p>
      </dsp:txBody>
      <dsp:txXfrm>
        <a:off x="0" y="3281283"/>
        <a:ext cx="2491740" cy="921424"/>
      </dsp:txXfrm>
    </dsp:sp>
    <dsp:sp modelId="{4F9BFD86-C7A2-4B74-8ED7-6ECA9139FE8D}">
      <dsp:nvSpPr>
        <dsp:cNvPr id="0" name=""/>
        <dsp:cNvSpPr/>
      </dsp:nvSpPr>
      <dsp:spPr>
        <a:xfrm>
          <a:off x="0" y="2206287"/>
          <a:ext cx="8305800" cy="921424"/>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信息获取与发送</a:t>
          </a:r>
          <a:endParaRPr lang="zh-CN" altLang="en-US" sz="2400" kern="1200" dirty="0"/>
        </a:p>
      </dsp:txBody>
      <dsp:txXfrm>
        <a:off x="0" y="2206287"/>
        <a:ext cx="2491740" cy="921424"/>
      </dsp:txXfrm>
    </dsp:sp>
    <dsp:sp modelId="{53AAA041-2D03-4C26-9317-659AACC55C0A}">
      <dsp:nvSpPr>
        <dsp:cNvPr id="0" name=""/>
        <dsp:cNvSpPr/>
      </dsp:nvSpPr>
      <dsp:spPr>
        <a:xfrm>
          <a:off x="0" y="1131292"/>
          <a:ext cx="8305800" cy="921424"/>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提供连接</a:t>
          </a:r>
          <a:endParaRPr lang="zh-CN" altLang="en-US" sz="2400" kern="1200" dirty="0"/>
        </a:p>
      </dsp:txBody>
      <dsp:txXfrm>
        <a:off x="0" y="1131292"/>
        <a:ext cx="2491740" cy="921424"/>
      </dsp:txXfrm>
    </dsp:sp>
    <dsp:sp modelId="{70109339-286D-4CD9-BD80-2202EB181B44}">
      <dsp:nvSpPr>
        <dsp:cNvPr id="0" name=""/>
        <dsp:cNvSpPr/>
      </dsp:nvSpPr>
      <dsp:spPr>
        <a:xfrm>
          <a:off x="4739821" y="1208077"/>
          <a:ext cx="1151780" cy="76785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服务器端</a:t>
          </a:r>
          <a:endParaRPr lang="zh-CN" altLang="en-US" sz="1500" kern="1200" dirty="0">
            <a:latin typeface="微软雅黑" panose="020B0503020204020204" pitchFamily="34" charset="-122"/>
            <a:ea typeface="微软雅黑" panose="020B0503020204020204" pitchFamily="34" charset="-122"/>
          </a:endParaRPr>
        </a:p>
      </dsp:txBody>
      <dsp:txXfrm>
        <a:off x="4762311" y="1230567"/>
        <a:ext cx="1106800" cy="722873"/>
      </dsp:txXfrm>
    </dsp:sp>
    <dsp:sp modelId="{773C57C9-1E3D-4041-87FE-9F6CC870ACB5}">
      <dsp:nvSpPr>
        <dsp:cNvPr id="0" name=""/>
        <dsp:cNvSpPr/>
      </dsp:nvSpPr>
      <dsp:spPr>
        <a:xfrm>
          <a:off x="3818396" y="1975931"/>
          <a:ext cx="1497315" cy="307141"/>
        </a:xfrm>
        <a:custGeom>
          <a:avLst/>
          <a:gdLst/>
          <a:ahLst/>
          <a:cxnLst/>
          <a:rect l="0" t="0" r="0" b="0"/>
          <a:pathLst>
            <a:path>
              <a:moveTo>
                <a:pt x="1497315" y="0"/>
              </a:moveTo>
              <a:lnTo>
                <a:pt x="1497315" y="153570"/>
              </a:lnTo>
              <a:lnTo>
                <a:pt x="0" y="153570"/>
              </a:lnTo>
              <a:lnTo>
                <a:pt x="0" y="30714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5204E5-8781-4290-AB7D-3D54EB62E48E}">
      <dsp:nvSpPr>
        <dsp:cNvPr id="0" name=""/>
        <dsp:cNvSpPr/>
      </dsp:nvSpPr>
      <dsp:spPr>
        <a:xfrm>
          <a:off x="3242506" y="2283073"/>
          <a:ext cx="1151780" cy="767853"/>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监听模块</a:t>
          </a:r>
          <a:endParaRPr lang="zh-CN" altLang="en-US" sz="1500" kern="1200" dirty="0">
            <a:latin typeface="微软雅黑" panose="020B0503020204020204" pitchFamily="34" charset="-122"/>
            <a:ea typeface="微软雅黑" panose="020B0503020204020204" pitchFamily="34" charset="-122"/>
          </a:endParaRPr>
        </a:p>
      </dsp:txBody>
      <dsp:txXfrm>
        <a:off x="3264996" y="2305563"/>
        <a:ext cx="1106800" cy="722873"/>
      </dsp:txXfrm>
    </dsp:sp>
    <dsp:sp modelId="{587DF444-C919-4188-80D3-A99B3E1FC1A1}">
      <dsp:nvSpPr>
        <dsp:cNvPr id="0" name=""/>
        <dsp:cNvSpPr/>
      </dsp:nvSpPr>
      <dsp:spPr>
        <a:xfrm>
          <a:off x="3069739" y="3050926"/>
          <a:ext cx="748657" cy="307141"/>
        </a:xfrm>
        <a:custGeom>
          <a:avLst/>
          <a:gdLst/>
          <a:ahLst/>
          <a:cxnLst/>
          <a:rect l="0" t="0" r="0" b="0"/>
          <a:pathLst>
            <a:path>
              <a:moveTo>
                <a:pt x="748657" y="0"/>
              </a:moveTo>
              <a:lnTo>
                <a:pt x="748657" y="153570"/>
              </a:lnTo>
              <a:lnTo>
                <a:pt x="0" y="153570"/>
              </a:lnTo>
              <a:lnTo>
                <a:pt x="0" y="30714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BF9DF7-2573-4CE4-8538-4168B8D79948}">
      <dsp:nvSpPr>
        <dsp:cNvPr id="0" name=""/>
        <dsp:cNvSpPr/>
      </dsp:nvSpPr>
      <dsp:spPr>
        <a:xfrm>
          <a:off x="2493848" y="3358068"/>
          <a:ext cx="1151780" cy="767853"/>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监听鼠标点击与移动</a:t>
          </a:r>
          <a:endParaRPr lang="zh-CN" altLang="en-US" sz="1500" kern="1200" dirty="0">
            <a:latin typeface="微软雅黑" panose="020B0503020204020204" pitchFamily="34" charset="-122"/>
            <a:ea typeface="微软雅黑" panose="020B0503020204020204" pitchFamily="34" charset="-122"/>
          </a:endParaRPr>
        </a:p>
      </dsp:txBody>
      <dsp:txXfrm>
        <a:off x="2516338" y="3380558"/>
        <a:ext cx="1106800" cy="722873"/>
      </dsp:txXfrm>
    </dsp:sp>
    <dsp:sp modelId="{BFBE4A89-EC21-468F-AC28-C9C11629ECE2}">
      <dsp:nvSpPr>
        <dsp:cNvPr id="0" name=""/>
        <dsp:cNvSpPr/>
      </dsp:nvSpPr>
      <dsp:spPr>
        <a:xfrm>
          <a:off x="3818396" y="3050926"/>
          <a:ext cx="748657" cy="307141"/>
        </a:xfrm>
        <a:custGeom>
          <a:avLst/>
          <a:gdLst/>
          <a:ahLst/>
          <a:cxnLst/>
          <a:rect l="0" t="0" r="0" b="0"/>
          <a:pathLst>
            <a:path>
              <a:moveTo>
                <a:pt x="0" y="0"/>
              </a:moveTo>
              <a:lnTo>
                <a:pt x="0" y="153570"/>
              </a:lnTo>
              <a:lnTo>
                <a:pt x="748657" y="153570"/>
              </a:lnTo>
              <a:lnTo>
                <a:pt x="748657" y="30714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2A024A-5D9F-45F8-B36D-1389238293F8}">
      <dsp:nvSpPr>
        <dsp:cNvPr id="0" name=""/>
        <dsp:cNvSpPr/>
      </dsp:nvSpPr>
      <dsp:spPr>
        <a:xfrm>
          <a:off x="3991164" y="3358068"/>
          <a:ext cx="1151780" cy="767853"/>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监听键盘事件</a:t>
          </a:r>
          <a:endParaRPr lang="zh-CN" altLang="en-US" sz="1500" kern="1200" dirty="0">
            <a:latin typeface="微软雅黑" panose="020B0503020204020204" pitchFamily="34" charset="-122"/>
            <a:ea typeface="微软雅黑" panose="020B0503020204020204" pitchFamily="34" charset="-122"/>
          </a:endParaRPr>
        </a:p>
      </dsp:txBody>
      <dsp:txXfrm>
        <a:off x="4013654" y="3380558"/>
        <a:ext cx="1106800" cy="722873"/>
      </dsp:txXfrm>
    </dsp:sp>
    <dsp:sp modelId="{16512FF3-7924-4C6E-ABEC-3ADEA8A70087}">
      <dsp:nvSpPr>
        <dsp:cNvPr id="0" name=""/>
        <dsp:cNvSpPr/>
      </dsp:nvSpPr>
      <dsp:spPr>
        <a:xfrm>
          <a:off x="5315711" y="1975931"/>
          <a:ext cx="1497315" cy="307141"/>
        </a:xfrm>
        <a:custGeom>
          <a:avLst/>
          <a:gdLst/>
          <a:ahLst/>
          <a:cxnLst/>
          <a:rect l="0" t="0" r="0" b="0"/>
          <a:pathLst>
            <a:path>
              <a:moveTo>
                <a:pt x="0" y="0"/>
              </a:moveTo>
              <a:lnTo>
                <a:pt x="0" y="153570"/>
              </a:lnTo>
              <a:lnTo>
                <a:pt x="1497315" y="153570"/>
              </a:lnTo>
              <a:lnTo>
                <a:pt x="1497315" y="30714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730B23-7E3D-49EF-BF64-BFBD25C2B1CD}">
      <dsp:nvSpPr>
        <dsp:cNvPr id="0" name=""/>
        <dsp:cNvSpPr/>
      </dsp:nvSpPr>
      <dsp:spPr>
        <a:xfrm>
          <a:off x="6237136" y="2283073"/>
          <a:ext cx="1151780" cy="767853"/>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响应模块</a:t>
          </a:r>
          <a:endParaRPr lang="zh-CN" altLang="en-US" sz="1500" kern="1200" dirty="0">
            <a:latin typeface="微软雅黑" panose="020B0503020204020204" pitchFamily="34" charset="-122"/>
            <a:ea typeface="微软雅黑" panose="020B0503020204020204" pitchFamily="34" charset="-122"/>
          </a:endParaRPr>
        </a:p>
      </dsp:txBody>
      <dsp:txXfrm>
        <a:off x="6259626" y="2305563"/>
        <a:ext cx="1106800" cy="722873"/>
      </dsp:txXfrm>
    </dsp:sp>
    <dsp:sp modelId="{6B99DC0D-B8F2-467D-AD03-982F05DD976B}">
      <dsp:nvSpPr>
        <dsp:cNvPr id="0" name=""/>
        <dsp:cNvSpPr/>
      </dsp:nvSpPr>
      <dsp:spPr>
        <a:xfrm>
          <a:off x="6064369" y="3050926"/>
          <a:ext cx="748657" cy="307141"/>
        </a:xfrm>
        <a:custGeom>
          <a:avLst/>
          <a:gdLst/>
          <a:ahLst/>
          <a:cxnLst/>
          <a:rect l="0" t="0" r="0" b="0"/>
          <a:pathLst>
            <a:path>
              <a:moveTo>
                <a:pt x="748657" y="0"/>
              </a:moveTo>
              <a:lnTo>
                <a:pt x="748657" y="153570"/>
              </a:lnTo>
              <a:lnTo>
                <a:pt x="0" y="153570"/>
              </a:lnTo>
              <a:lnTo>
                <a:pt x="0" y="30714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B695F4-5900-41F5-806C-655622D74C7C}">
      <dsp:nvSpPr>
        <dsp:cNvPr id="0" name=""/>
        <dsp:cNvSpPr/>
      </dsp:nvSpPr>
      <dsp:spPr>
        <a:xfrm>
          <a:off x="5488479" y="3358068"/>
          <a:ext cx="1151780" cy="767853"/>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屏幕实时信息反馈</a:t>
          </a:r>
          <a:endParaRPr lang="zh-CN" altLang="en-US" sz="1500" kern="1200" dirty="0">
            <a:latin typeface="微软雅黑" panose="020B0503020204020204" pitchFamily="34" charset="-122"/>
            <a:ea typeface="微软雅黑" panose="020B0503020204020204" pitchFamily="34" charset="-122"/>
          </a:endParaRPr>
        </a:p>
      </dsp:txBody>
      <dsp:txXfrm>
        <a:off x="5510969" y="3380558"/>
        <a:ext cx="1106800" cy="722873"/>
      </dsp:txXfrm>
    </dsp:sp>
    <dsp:sp modelId="{E96D5493-FC58-4243-AB28-97E630C1E76B}">
      <dsp:nvSpPr>
        <dsp:cNvPr id="0" name=""/>
        <dsp:cNvSpPr/>
      </dsp:nvSpPr>
      <dsp:spPr>
        <a:xfrm>
          <a:off x="6813027" y="3050926"/>
          <a:ext cx="748657" cy="307141"/>
        </a:xfrm>
        <a:custGeom>
          <a:avLst/>
          <a:gdLst/>
          <a:ahLst/>
          <a:cxnLst/>
          <a:rect l="0" t="0" r="0" b="0"/>
          <a:pathLst>
            <a:path>
              <a:moveTo>
                <a:pt x="0" y="0"/>
              </a:moveTo>
              <a:lnTo>
                <a:pt x="0" y="153570"/>
              </a:lnTo>
              <a:lnTo>
                <a:pt x="748657" y="153570"/>
              </a:lnTo>
              <a:lnTo>
                <a:pt x="748657" y="30714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2DF9C1-1CCD-4ACC-9CE3-3D29C9426DD9}">
      <dsp:nvSpPr>
        <dsp:cNvPr id="0" name=""/>
        <dsp:cNvSpPr/>
      </dsp:nvSpPr>
      <dsp:spPr>
        <a:xfrm>
          <a:off x="6985794" y="3358068"/>
          <a:ext cx="1151780" cy="767853"/>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事件相应处理</a:t>
          </a:r>
          <a:endParaRPr lang="zh-CN" altLang="en-US" sz="1500" kern="1200" dirty="0">
            <a:latin typeface="微软雅黑" panose="020B0503020204020204" pitchFamily="34" charset="-122"/>
            <a:ea typeface="微软雅黑" panose="020B0503020204020204" pitchFamily="34" charset="-122"/>
          </a:endParaRPr>
        </a:p>
      </dsp:txBody>
      <dsp:txXfrm>
        <a:off x="7008284" y="3380558"/>
        <a:ext cx="1106800" cy="722873"/>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14-08-18T05:49:32.544"/>
    </inkml:context>
    <inkml:brush xml:id="br0">
      <inkml:brushProperty name="width" value="0.05292" units="cm"/>
      <inkml:brushProperty name="height" value="0.05292" units="cm"/>
      <inkml:brushProperty name="color" value="#92D050"/>
    </inkml:brush>
  </inkml:definitions>
  <inkml:trace contextRef="#ctx0" brushRef="#br0">23069 6697 0,'0'25'94,"0"0"-78,0 0 46,0-1-62</inkml:trace>
  <inkml:trace contextRef="#ctx0" brushRef="#br0" timeOffset="4913.4042">23069 6846 0,'0'-25'485,"0"0"-470,0 1 17</inkml:trace>
  <inkml:trace contextRef="#ctx0" brushRef="#br0" timeOffset="10874.8227">19398 6871 0,'24'-25'468,"-24"0"-327,0-24 203,0 24-297</inkml:trace>
  <inkml:trace contextRef="#ctx0" brushRef="#br0" timeOffset="15729.7346">14883 6871 0,'-25'0'266,"25"-25"-188,0 0 297,0 0-281,0 1-63,0-1 32,25 0-63,-25 0 109</inkml:trace>
  <inkml:trace contextRef="#ctx0" brushRef="#br0" timeOffset="18858.947">10542 6846 0,'0'-50'110,"0"26"-63,0-26 0</inkml:trace>
  <inkml:trace contextRef="#ctx0" brushRef="#br0" timeOffset="22576.2737">6896 6871 0,'0'-25'109,"0"0"-78,25 0 1</inkml:trace>
  <inkml:trace contextRef="#ctx0" brushRef="#br0" timeOffset="24963.1704">6896 6772 0,'0'24'156,"0"1"-15,0 25-110</inkml:trace>
  <inkml:trace contextRef="#ctx0" brushRef="#br0" timeOffset="27737.3057">2927 6871 0,'25'-25'156,"-25"0"156,0 0-296,0 1 78,0-1-79</inkml:trace>
  <inkml:trace contextRef="#ctx0" brushRef="#br0" timeOffset="36137.8949">23044 6772 0,'0'24'297,"0"1"-235</inkml:trace>
  <inkml:trace contextRef="#ctx0" brushRef="#br0" timeOffset="39903.7563">23118 6846 0,'-49'-50'250,"49"26"-94,-25-1-125,25 0 12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0A3B476-7B8E-4A10-AC1C-C633884875E5}" type="datetimeFigureOut">
              <a:rPr lang="zh-CN" altLang="en-US" smtClean="0"/>
              <a:t>2014/10/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4807E5-14A7-44BE-93D8-CE2725520D45}" type="slidenum">
              <a:rPr lang="zh-CN" altLang="en-US" smtClean="0"/>
              <a:t>‹#›</a:t>
            </a:fld>
            <a:endParaRPr lang="zh-CN" altLang="en-US"/>
          </a:p>
        </p:txBody>
      </p:sp>
    </p:spTree>
    <p:extLst>
      <p:ext uri="{BB962C8B-B14F-4D97-AF65-F5344CB8AC3E}">
        <p14:creationId xmlns:p14="http://schemas.microsoft.com/office/powerpoint/2010/main" val="32913691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a:t>
            </a:fld>
            <a:endParaRPr lang="zh-CN" altLang="en-US"/>
          </a:p>
        </p:txBody>
      </p:sp>
    </p:spTree>
    <p:extLst>
      <p:ext uri="{BB962C8B-B14F-4D97-AF65-F5344CB8AC3E}">
        <p14:creationId xmlns:p14="http://schemas.microsoft.com/office/powerpoint/2010/main" val="35971675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0</a:t>
            </a:fld>
            <a:endParaRPr lang="zh-CN" altLang="en-US"/>
          </a:p>
        </p:txBody>
      </p:sp>
    </p:spTree>
    <p:extLst>
      <p:ext uri="{BB962C8B-B14F-4D97-AF65-F5344CB8AC3E}">
        <p14:creationId xmlns:p14="http://schemas.microsoft.com/office/powerpoint/2010/main" val="12341533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1</a:t>
            </a:fld>
            <a:endParaRPr lang="zh-CN" altLang="en-US"/>
          </a:p>
        </p:txBody>
      </p:sp>
    </p:spTree>
    <p:extLst>
      <p:ext uri="{BB962C8B-B14F-4D97-AF65-F5344CB8AC3E}">
        <p14:creationId xmlns:p14="http://schemas.microsoft.com/office/powerpoint/2010/main" val="9673330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2</a:t>
            </a:fld>
            <a:endParaRPr lang="zh-CN" altLang="en-US"/>
          </a:p>
        </p:txBody>
      </p:sp>
    </p:spTree>
    <p:extLst>
      <p:ext uri="{BB962C8B-B14F-4D97-AF65-F5344CB8AC3E}">
        <p14:creationId xmlns:p14="http://schemas.microsoft.com/office/powerpoint/2010/main" val="29664942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3</a:t>
            </a:fld>
            <a:endParaRPr lang="zh-CN" altLang="en-US"/>
          </a:p>
        </p:txBody>
      </p:sp>
    </p:spTree>
    <p:extLst>
      <p:ext uri="{BB962C8B-B14F-4D97-AF65-F5344CB8AC3E}">
        <p14:creationId xmlns:p14="http://schemas.microsoft.com/office/powerpoint/2010/main" val="39603317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4</a:t>
            </a:fld>
            <a:endParaRPr lang="zh-CN" altLang="en-US"/>
          </a:p>
        </p:txBody>
      </p:sp>
    </p:spTree>
    <p:extLst>
      <p:ext uri="{BB962C8B-B14F-4D97-AF65-F5344CB8AC3E}">
        <p14:creationId xmlns:p14="http://schemas.microsoft.com/office/powerpoint/2010/main" val="21505778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5</a:t>
            </a:fld>
            <a:endParaRPr lang="zh-CN" altLang="en-US"/>
          </a:p>
        </p:txBody>
      </p:sp>
    </p:spTree>
    <p:extLst>
      <p:ext uri="{BB962C8B-B14F-4D97-AF65-F5344CB8AC3E}">
        <p14:creationId xmlns:p14="http://schemas.microsoft.com/office/powerpoint/2010/main" val="26323482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6</a:t>
            </a:fld>
            <a:endParaRPr lang="zh-CN" altLang="en-US"/>
          </a:p>
        </p:txBody>
      </p:sp>
    </p:spTree>
    <p:extLst>
      <p:ext uri="{BB962C8B-B14F-4D97-AF65-F5344CB8AC3E}">
        <p14:creationId xmlns:p14="http://schemas.microsoft.com/office/powerpoint/2010/main" val="9421574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7</a:t>
            </a:fld>
            <a:endParaRPr lang="zh-CN" altLang="en-US"/>
          </a:p>
        </p:txBody>
      </p:sp>
    </p:spTree>
    <p:extLst>
      <p:ext uri="{BB962C8B-B14F-4D97-AF65-F5344CB8AC3E}">
        <p14:creationId xmlns:p14="http://schemas.microsoft.com/office/powerpoint/2010/main" val="33036550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8</a:t>
            </a:fld>
            <a:endParaRPr lang="zh-CN" altLang="en-US"/>
          </a:p>
        </p:txBody>
      </p:sp>
    </p:spTree>
    <p:extLst>
      <p:ext uri="{BB962C8B-B14F-4D97-AF65-F5344CB8AC3E}">
        <p14:creationId xmlns:p14="http://schemas.microsoft.com/office/powerpoint/2010/main" val="25541285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19</a:t>
            </a:fld>
            <a:endParaRPr lang="zh-CN" altLang="en-US"/>
          </a:p>
        </p:txBody>
      </p:sp>
    </p:spTree>
    <p:extLst>
      <p:ext uri="{BB962C8B-B14F-4D97-AF65-F5344CB8AC3E}">
        <p14:creationId xmlns:p14="http://schemas.microsoft.com/office/powerpoint/2010/main" val="36907751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a:t>
            </a:fld>
            <a:endParaRPr lang="zh-CN" altLang="en-US"/>
          </a:p>
        </p:txBody>
      </p:sp>
    </p:spTree>
    <p:extLst>
      <p:ext uri="{BB962C8B-B14F-4D97-AF65-F5344CB8AC3E}">
        <p14:creationId xmlns:p14="http://schemas.microsoft.com/office/powerpoint/2010/main" val="30970848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0</a:t>
            </a:fld>
            <a:endParaRPr lang="zh-CN" altLang="en-US"/>
          </a:p>
        </p:txBody>
      </p:sp>
    </p:spTree>
    <p:extLst>
      <p:ext uri="{BB962C8B-B14F-4D97-AF65-F5344CB8AC3E}">
        <p14:creationId xmlns:p14="http://schemas.microsoft.com/office/powerpoint/2010/main" val="23170904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1</a:t>
            </a:fld>
            <a:endParaRPr lang="zh-CN" altLang="en-US"/>
          </a:p>
        </p:txBody>
      </p:sp>
    </p:spTree>
    <p:extLst>
      <p:ext uri="{BB962C8B-B14F-4D97-AF65-F5344CB8AC3E}">
        <p14:creationId xmlns:p14="http://schemas.microsoft.com/office/powerpoint/2010/main" val="9457302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2</a:t>
            </a:fld>
            <a:endParaRPr lang="zh-CN" altLang="en-US"/>
          </a:p>
        </p:txBody>
      </p:sp>
    </p:spTree>
    <p:extLst>
      <p:ext uri="{BB962C8B-B14F-4D97-AF65-F5344CB8AC3E}">
        <p14:creationId xmlns:p14="http://schemas.microsoft.com/office/powerpoint/2010/main" val="6486024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3</a:t>
            </a:fld>
            <a:endParaRPr lang="zh-CN" altLang="en-US"/>
          </a:p>
        </p:txBody>
      </p:sp>
    </p:spTree>
    <p:extLst>
      <p:ext uri="{BB962C8B-B14F-4D97-AF65-F5344CB8AC3E}">
        <p14:creationId xmlns:p14="http://schemas.microsoft.com/office/powerpoint/2010/main" val="10685447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4</a:t>
            </a:fld>
            <a:endParaRPr lang="zh-CN" altLang="en-US"/>
          </a:p>
        </p:txBody>
      </p:sp>
    </p:spTree>
    <p:extLst>
      <p:ext uri="{BB962C8B-B14F-4D97-AF65-F5344CB8AC3E}">
        <p14:creationId xmlns:p14="http://schemas.microsoft.com/office/powerpoint/2010/main" val="23735573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5</a:t>
            </a:fld>
            <a:endParaRPr lang="zh-CN" altLang="en-US"/>
          </a:p>
        </p:txBody>
      </p:sp>
    </p:spTree>
    <p:extLst>
      <p:ext uri="{BB962C8B-B14F-4D97-AF65-F5344CB8AC3E}">
        <p14:creationId xmlns:p14="http://schemas.microsoft.com/office/powerpoint/2010/main" val="18073825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6</a:t>
            </a:fld>
            <a:endParaRPr lang="zh-CN" altLang="en-US"/>
          </a:p>
        </p:txBody>
      </p:sp>
    </p:spTree>
    <p:extLst>
      <p:ext uri="{BB962C8B-B14F-4D97-AF65-F5344CB8AC3E}">
        <p14:creationId xmlns:p14="http://schemas.microsoft.com/office/powerpoint/2010/main" val="3672665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7</a:t>
            </a:fld>
            <a:endParaRPr lang="zh-CN" altLang="en-US"/>
          </a:p>
        </p:txBody>
      </p:sp>
    </p:spTree>
    <p:extLst>
      <p:ext uri="{BB962C8B-B14F-4D97-AF65-F5344CB8AC3E}">
        <p14:creationId xmlns:p14="http://schemas.microsoft.com/office/powerpoint/2010/main" val="15397650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8</a:t>
            </a:fld>
            <a:endParaRPr lang="zh-CN" altLang="en-US"/>
          </a:p>
        </p:txBody>
      </p:sp>
    </p:spTree>
    <p:extLst>
      <p:ext uri="{BB962C8B-B14F-4D97-AF65-F5344CB8AC3E}">
        <p14:creationId xmlns:p14="http://schemas.microsoft.com/office/powerpoint/2010/main" val="1607138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29</a:t>
            </a:fld>
            <a:endParaRPr lang="zh-CN" altLang="en-US"/>
          </a:p>
        </p:txBody>
      </p:sp>
    </p:spTree>
    <p:extLst>
      <p:ext uri="{BB962C8B-B14F-4D97-AF65-F5344CB8AC3E}">
        <p14:creationId xmlns:p14="http://schemas.microsoft.com/office/powerpoint/2010/main" val="29434503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a:t>
            </a:fld>
            <a:endParaRPr lang="zh-CN" altLang="en-US"/>
          </a:p>
        </p:txBody>
      </p:sp>
    </p:spTree>
    <p:extLst>
      <p:ext uri="{BB962C8B-B14F-4D97-AF65-F5344CB8AC3E}">
        <p14:creationId xmlns:p14="http://schemas.microsoft.com/office/powerpoint/2010/main" val="5837200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0</a:t>
            </a:fld>
            <a:endParaRPr lang="zh-CN" altLang="en-US"/>
          </a:p>
        </p:txBody>
      </p:sp>
    </p:spTree>
    <p:extLst>
      <p:ext uri="{BB962C8B-B14F-4D97-AF65-F5344CB8AC3E}">
        <p14:creationId xmlns:p14="http://schemas.microsoft.com/office/powerpoint/2010/main" val="29057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1</a:t>
            </a:fld>
            <a:endParaRPr lang="zh-CN" altLang="en-US"/>
          </a:p>
        </p:txBody>
      </p:sp>
    </p:spTree>
    <p:extLst>
      <p:ext uri="{BB962C8B-B14F-4D97-AF65-F5344CB8AC3E}">
        <p14:creationId xmlns:p14="http://schemas.microsoft.com/office/powerpoint/2010/main" val="16930518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2</a:t>
            </a:fld>
            <a:endParaRPr lang="zh-CN" altLang="en-US"/>
          </a:p>
        </p:txBody>
      </p:sp>
    </p:spTree>
    <p:extLst>
      <p:ext uri="{BB962C8B-B14F-4D97-AF65-F5344CB8AC3E}">
        <p14:creationId xmlns:p14="http://schemas.microsoft.com/office/powerpoint/2010/main" val="31082971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3</a:t>
            </a:fld>
            <a:endParaRPr lang="zh-CN" altLang="en-US"/>
          </a:p>
        </p:txBody>
      </p:sp>
    </p:spTree>
    <p:extLst>
      <p:ext uri="{BB962C8B-B14F-4D97-AF65-F5344CB8AC3E}">
        <p14:creationId xmlns:p14="http://schemas.microsoft.com/office/powerpoint/2010/main" val="2868785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4</a:t>
            </a:fld>
            <a:endParaRPr lang="zh-CN" altLang="en-US"/>
          </a:p>
        </p:txBody>
      </p:sp>
    </p:spTree>
    <p:extLst>
      <p:ext uri="{BB962C8B-B14F-4D97-AF65-F5344CB8AC3E}">
        <p14:creationId xmlns:p14="http://schemas.microsoft.com/office/powerpoint/2010/main" val="7932631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5</a:t>
            </a:fld>
            <a:endParaRPr lang="zh-CN" altLang="en-US"/>
          </a:p>
        </p:txBody>
      </p:sp>
    </p:spTree>
    <p:extLst>
      <p:ext uri="{BB962C8B-B14F-4D97-AF65-F5344CB8AC3E}">
        <p14:creationId xmlns:p14="http://schemas.microsoft.com/office/powerpoint/2010/main" val="159514810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6</a:t>
            </a:fld>
            <a:endParaRPr lang="zh-CN" altLang="en-US"/>
          </a:p>
        </p:txBody>
      </p:sp>
    </p:spTree>
    <p:extLst>
      <p:ext uri="{BB962C8B-B14F-4D97-AF65-F5344CB8AC3E}">
        <p14:creationId xmlns:p14="http://schemas.microsoft.com/office/powerpoint/2010/main" val="11207120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7</a:t>
            </a:fld>
            <a:endParaRPr lang="zh-CN" altLang="en-US"/>
          </a:p>
        </p:txBody>
      </p:sp>
    </p:spTree>
    <p:extLst>
      <p:ext uri="{BB962C8B-B14F-4D97-AF65-F5344CB8AC3E}">
        <p14:creationId xmlns:p14="http://schemas.microsoft.com/office/powerpoint/2010/main" val="11764364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8</a:t>
            </a:fld>
            <a:endParaRPr lang="zh-CN" altLang="en-US"/>
          </a:p>
        </p:txBody>
      </p:sp>
    </p:spTree>
    <p:extLst>
      <p:ext uri="{BB962C8B-B14F-4D97-AF65-F5344CB8AC3E}">
        <p14:creationId xmlns:p14="http://schemas.microsoft.com/office/powerpoint/2010/main" val="26367100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39</a:t>
            </a:fld>
            <a:endParaRPr lang="zh-CN" altLang="en-US"/>
          </a:p>
        </p:txBody>
      </p:sp>
    </p:spTree>
    <p:extLst>
      <p:ext uri="{BB962C8B-B14F-4D97-AF65-F5344CB8AC3E}">
        <p14:creationId xmlns:p14="http://schemas.microsoft.com/office/powerpoint/2010/main" val="2034904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a:t>
            </a:fld>
            <a:endParaRPr lang="zh-CN" altLang="en-US"/>
          </a:p>
        </p:txBody>
      </p:sp>
    </p:spTree>
    <p:extLst>
      <p:ext uri="{BB962C8B-B14F-4D97-AF65-F5344CB8AC3E}">
        <p14:creationId xmlns:p14="http://schemas.microsoft.com/office/powerpoint/2010/main" val="4794820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0</a:t>
            </a:fld>
            <a:endParaRPr lang="zh-CN" altLang="en-US"/>
          </a:p>
        </p:txBody>
      </p:sp>
    </p:spTree>
    <p:extLst>
      <p:ext uri="{BB962C8B-B14F-4D97-AF65-F5344CB8AC3E}">
        <p14:creationId xmlns:p14="http://schemas.microsoft.com/office/powerpoint/2010/main" val="34933025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1</a:t>
            </a:fld>
            <a:endParaRPr lang="zh-CN" altLang="en-US"/>
          </a:p>
        </p:txBody>
      </p:sp>
    </p:spTree>
    <p:extLst>
      <p:ext uri="{BB962C8B-B14F-4D97-AF65-F5344CB8AC3E}">
        <p14:creationId xmlns:p14="http://schemas.microsoft.com/office/powerpoint/2010/main" val="19759737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2</a:t>
            </a:fld>
            <a:endParaRPr lang="zh-CN" altLang="en-US"/>
          </a:p>
        </p:txBody>
      </p:sp>
    </p:spTree>
    <p:extLst>
      <p:ext uri="{BB962C8B-B14F-4D97-AF65-F5344CB8AC3E}">
        <p14:creationId xmlns:p14="http://schemas.microsoft.com/office/powerpoint/2010/main" val="18253679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3</a:t>
            </a:fld>
            <a:endParaRPr lang="zh-CN" altLang="en-US"/>
          </a:p>
        </p:txBody>
      </p:sp>
    </p:spTree>
    <p:extLst>
      <p:ext uri="{BB962C8B-B14F-4D97-AF65-F5344CB8AC3E}">
        <p14:creationId xmlns:p14="http://schemas.microsoft.com/office/powerpoint/2010/main" val="354122946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4</a:t>
            </a:fld>
            <a:endParaRPr lang="zh-CN" altLang="en-US"/>
          </a:p>
        </p:txBody>
      </p:sp>
    </p:spTree>
    <p:extLst>
      <p:ext uri="{BB962C8B-B14F-4D97-AF65-F5344CB8AC3E}">
        <p14:creationId xmlns:p14="http://schemas.microsoft.com/office/powerpoint/2010/main" val="27716563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5</a:t>
            </a:fld>
            <a:endParaRPr lang="zh-CN" altLang="en-US"/>
          </a:p>
        </p:txBody>
      </p:sp>
    </p:spTree>
    <p:extLst>
      <p:ext uri="{BB962C8B-B14F-4D97-AF65-F5344CB8AC3E}">
        <p14:creationId xmlns:p14="http://schemas.microsoft.com/office/powerpoint/2010/main" val="28599339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6</a:t>
            </a:fld>
            <a:endParaRPr lang="zh-CN" altLang="en-US"/>
          </a:p>
        </p:txBody>
      </p:sp>
    </p:spTree>
    <p:extLst>
      <p:ext uri="{BB962C8B-B14F-4D97-AF65-F5344CB8AC3E}">
        <p14:creationId xmlns:p14="http://schemas.microsoft.com/office/powerpoint/2010/main" val="40885152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7</a:t>
            </a:fld>
            <a:endParaRPr lang="zh-CN" altLang="en-US"/>
          </a:p>
        </p:txBody>
      </p:sp>
    </p:spTree>
    <p:extLst>
      <p:ext uri="{BB962C8B-B14F-4D97-AF65-F5344CB8AC3E}">
        <p14:creationId xmlns:p14="http://schemas.microsoft.com/office/powerpoint/2010/main" val="32778506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8</a:t>
            </a:fld>
            <a:endParaRPr lang="zh-CN" altLang="en-US"/>
          </a:p>
        </p:txBody>
      </p:sp>
    </p:spTree>
    <p:extLst>
      <p:ext uri="{BB962C8B-B14F-4D97-AF65-F5344CB8AC3E}">
        <p14:creationId xmlns:p14="http://schemas.microsoft.com/office/powerpoint/2010/main" val="18511423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49</a:t>
            </a:fld>
            <a:endParaRPr lang="zh-CN" altLang="en-US"/>
          </a:p>
        </p:txBody>
      </p:sp>
    </p:spTree>
    <p:extLst>
      <p:ext uri="{BB962C8B-B14F-4D97-AF65-F5344CB8AC3E}">
        <p14:creationId xmlns:p14="http://schemas.microsoft.com/office/powerpoint/2010/main" val="2484458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5</a:t>
            </a:fld>
            <a:endParaRPr lang="zh-CN" altLang="en-US"/>
          </a:p>
        </p:txBody>
      </p:sp>
    </p:spTree>
    <p:extLst>
      <p:ext uri="{BB962C8B-B14F-4D97-AF65-F5344CB8AC3E}">
        <p14:creationId xmlns:p14="http://schemas.microsoft.com/office/powerpoint/2010/main" val="39339944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6</a:t>
            </a:fld>
            <a:endParaRPr lang="zh-CN" altLang="en-US"/>
          </a:p>
        </p:txBody>
      </p:sp>
    </p:spTree>
    <p:extLst>
      <p:ext uri="{BB962C8B-B14F-4D97-AF65-F5344CB8AC3E}">
        <p14:creationId xmlns:p14="http://schemas.microsoft.com/office/powerpoint/2010/main" val="2467497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7</a:t>
            </a:fld>
            <a:endParaRPr lang="zh-CN" altLang="en-US"/>
          </a:p>
        </p:txBody>
      </p:sp>
    </p:spTree>
    <p:extLst>
      <p:ext uri="{BB962C8B-B14F-4D97-AF65-F5344CB8AC3E}">
        <p14:creationId xmlns:p14="http://schemas.microsoft.com/office/powerpoint/2010/main" val="19904428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8</a:t>
            </a:fld>
            <a:endParaRPr lang="zh-CN" altLang="en-US"/>
          </a:p>
        </p:txBody>
      </p:sp>
    </p:spTree>
    <p:extLst>
      <p:ext uri="{BB962C8B-B14F-4D97-AF65-F5344CB8AC3E}">
        <p14:creationId xmlns:p14="http://schemas.microsoft.com/office/powerpoint/2010/main" val="16123406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764807E5-14A7-44BE-93D8-CE2725520D45}" type="slidenum">
              <a:rPr lang="zh-CN" altLang="en-US" smtClean="0"/>
              <a:t>9</a:t>
            </a:fld>
            <a:endParaRPr lang="zh-CN" altLang="en-US"/>
          </a:p>
        </p:txBody>
      </p:sp>
    </p:spTree>
    <p:extLst>
      <p:ext uri="{BB962C8B-B14F-4D97-AF65-F5344CB8AC3E}">
        <p14:creationId xmlns:p14="http://schemas.microsoft.com/office/powerpoint/2010/main" val="14804304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video" Target="../media/media1.wmv"/><Relationship Id="rId1" Type="http://schemas.microsoft.com/office/2007/relationships/media" Target="../media/media1.wmv"/><Relationship Id="rId5" Type="http://schemas.openxmlformats.org/officeDocument/2006/relationships/image" Target="../media/image2.png"/><Relationship Id="rId4" Type="http://schemas.openxmlformats.org/officeDocument/2006/relationships/image" Target="../media/image3.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video" Target="../media/media1.wmv"/><Relationship Id="rId1" Type="http://schemas.microsoft.com/office/2007/relationships/media" Target="../media/media1.wmv"/><Relationship Id="rId5" Type="http://schemas.openxmlformats.org/officeDocument/2006/relationships/image" Target="../media/image2.png"/><Relationship Id="rId4" Type="http://schemas.openxmlformats.org/officeDocument/2006/relationships/image" Target="../media/image3.jp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22325" y="762000"/>
            <a:ext cx="5111675" cy="2667000"/>
          </a:xfr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228600" y="3810000"/>
            <a:ext cx="5105400" cy="2133600"/>
          </a:xfrm>
        </p:spPr>
        <p:txBody>
          <a:bodyPr/>
          <a:lstStyle>
            <a:lvl1pPr marL="0" indent="0" algn="l">
              <a:buNone/>
              <a:defRPr b="1">
                <a:solidFill>
                  <a:schemeClr val="tx1"/>
                </a:solidFill>
                <a:effectLst>
                  <a:reflection blurRad="6350" stA="55000" endA="300" endPos="45500" dir="5400000" sy="-100000" algn="bl" rotWithShape="0"/>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fld id="{B4C68D13-5EF5-42B0-A8BE-ADA17887028F}" type="datetimeFigureOut">
              <a:rPr lang="en-US" smtClean="0"/>
              <a:t>10/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pic>
        <p:nvPicPr>
          <p:cNvPr id="8" name="Glowing tech background 3d ,LO2.wm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l="25555" r="7778"/>
          <a:stretch/>
        </p:blipFill>
        <p:spPr>
          <a:xfrm>
            <a:off x="4495800" y="1368911"/>
            <a:ext cx="3888889" cy="3888889"/>
          </a:xfrm>
          <a:prstGeom prst="roundRect">
            <a:avLst>
              <a:gd name="adj" fmla="val 8644"/>
            </a:avLst>
          </a:prstGeom>
          <a:ln>
            <a:noFill/>
          </a:ln>
          <a:effectLst>
            <a:reflection blurRad="6350" stA="15000" endPos="50000" dist="635000" dir="5400000" sy="-100000" algn="bl" rotWithShape="0"/>
          </a:effectLst>
          <a:scene3d>
            <a:camera prst="perspectiveRelaxed" fov="6900000">
              <a:rot lat="23995" lon="3210004" rev="21299988"/>
            </a:camera>
            <a:lightRig rig="chilly" dir="t"/>
          </a:scene3d>
          <a:sp3d extrusionH="635000" prstMaterial="powder">
            <a:bevelT w="0" h="0"/>
            <a:contourClr>
              <a:srgbClr val="969696"/>
            </a:contourClr>
          </a:sp3d>
        </p:spPr>
      </p:pic>
    </p:spTree>
    <p:extLst>
      <p:ext uri="{BB962C8B-B14F-4D97-AF65-F5344CB8AC3E}">
        <p14:creationId xmlns:p14="http://schemas.microsoft.com/office/powerpoint/2010/main" val="1828476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486"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228600" y="1403874"/>
            <a:ext cx="7239000" cy="4876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B4C68D13-5EF5-42B0-A8BE-ADA17887028F}" type="datetimeFigureOut">
              <a:rPr lang="en-US" smtClean="0"/>
              <a:t>10/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73132970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019800" y="1371600"/>
            <a:ext cx="1828800" cy="4953000"/>
          </a:xfrm>
        </p:spPr>
        <p:txBody>
          <a:bodyPr vert="eaVert"/>
          <a:lstStyle>
            <a:lvl1pPr>
              <a:defRPr>
                <a:solidFill>
                  <a:schemeClr val="tx1"/>
                </a:solidFil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228600" y="1371600"/>
            <a:ext cx="57912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4C68D13-5EF5-42B0-A8BE-ADA17887028F}" type="datetimeFigureOut">
              <a:rPr lang="en-US" smtClean="0"/>
              <a:t>10/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10097356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B4C68D13-5EF5-42B0-A8BE-ADA17887028F}" type="datetimeFigureOut">
              <a:rPr lang="en-US" smtClean="0"/>
              <a:t>10/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3814149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 y="4929187"/>
            <a:ext cx="5105400" cy="1362075"/>
          </a:xfrm>
        </p:spPr>
        <p:txBody>
          <a:bodyPr anchor="t">
            <a:normAutofit/>
          </a:bodyPr>
          <a:lstStyle>
            <a:lvl1pPr algn="l">
              <a:defRPr sz="3600" b="1" cap="all">
                <a:solidFill>
                  <a:schemeClr val="tx1"/>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28600" y="3733800"/>
            <a:ext cx="5105400" cy="11953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4C68D13-5EF5-42B0-A8BE-ADA17887028F}" type="datetimeFigureOut">
              <a:rPr lang="en-US" smtClean="0"/>
              <a:t>10/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C8AA99-7238-42D3-B68A-A4E1B56FEE73}" type="slidenum">
              <a:rPr lang="en-US" smtClean="0"/>
              <a:t>‹#›</a:t>
            </a:fld>
            <a:endParaRPr lang="en-US"/>
          </a:p>
        </p:txBody>
      </p:sp>
      <p:pic>
        <p:nvPicPr>
          <p:cNvPr id="8" name="Glowing tech background 3d ,LO2.wmv">
            <a:hlinkClick r:id="" action="ppaction://media"/>
          </p:cNvPr>
          <p:cNvPicPr>
            <a:picLocks noChangeAspect="1"/>
          </p:cNvPicPr>
          <p:nvPr userDrawn="1">
            <a:videoFile r:link="rId2"/>
            <p:extLst>
              <p:ext uri="{DAA4B4D4-6D71-4841-9C94-3DE7FCFB9230}">
                <p14:media xmlns:p14="http://schemas.microsoft.com/office/powerpoint/2010/main" r:embed="rId1"/>
              </p:ext>
            </p:extLst>
          </p:nvPr>
        </p:nvPicPr>
        <p:blipFill rotWithShape="1">
          <a:blip r:embed="rId5"/>
          <a:srcRect l="25555" r="7778"/>
          <a:stretch/>
        </p:blipFill>
        <p:spPr>
          <a:xfrm>
            <a:off x="4495800" y="1368911"/>
            <a:ext cx="3888889" cy="3888889"/>
          </a:xfrm>
          <a:prstGeom prst="roundRect">
            <a:avLst>
              <a:gd name="adj" fmla="val 8644"/>
            </a:avLst>
          </a:prstGeom>
          <a:ln>
            <a:noFill/>
          </a:ln>
          <a:effectLst>
            <a:reflection blurRad="6350" stA="15000" endPos="50000" dist="635000" dir="5400000" sy="-100000" algn="bl" rotWithShape="0"/>
          </a:effectLst>
          <a:scene3d>
            <a:camera prst="perspectiveRelaxed" fov="6900000">
              <a:rot lat="23995" lon="3210004" rev="21299988"/>
            </a:camera>
            <a:lightRig rig="chilly" dir="t"/>
          </a:scene3d>
          <a:sp3d extrusionH="635000" prstMaterial="powder">
            <a:bevelT w="0" h="0"/>
            <a:contourClr>
              <a:srgbClr val="969696"/>
            </a:contourClr>
          </a:sp3d>
        </p:spPr>
      </p:pic>
    </p:spTree>
    <p:extLst>
      <p:ext uri="{BB962C8B-B14F-4D97-AF65-F5344CB8AC3E}">
        <p14:creationId xmlns:p14="http://schemas.microsoft.com/office/powerpoint/2010/main" val="280310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486"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8"/>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8"/>
                                        </p:tgtEl>
                                      </p:cBhvr>
                                    </p:cmd>
                                  </p:childTnLst>
                                </p:cTn>
                              </p:par>
                            </p:childTnLst>
                          </p:cTn>
                        </p:par>
                      </p:childTnLst>
                    </p:cTn>
                  </p:par>
                </p:childTnLst>
              </p:cTn>
              <p:nextCondLst>
                <p:cond evt="onClick" delay="0">
                  <p:tgtEl>
                    <p:spTgt spid="8"/>
                  </p:tgtEl>
                </p:cond>
              </p:nextCondLst>
            </p:seq>
            <p:video>
              <p:cMediaNode vol="80000">
                <p:cTn id="12" repeatCount="indefinite" fill="hold" display="0">
                  <p:stCondLst>
                    <p:cond delay="indefinite"/>
                  </p:stCondLst>
                </p:cTn>
                <p:tgtEl>
                  <p:spTgt spid="8"/>
                </p:tgtEl>
              </p:cMediaNode>
            </p:video>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228600" y="1798637"/>
            <a:ext cx="4267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798637"/>
            <a:ext cx="4267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4C68D13-5EF5-42B0-A8BE-ADA17887028F}" type="datetimeFigureOut">
              <a:rPr lang="en-US" smtClean="0"/>
              <a:t>10/3/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18973332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228600" y="1733550"/>
            <a:ext cx="4268788" cy="639762"/>
          </a:xfrm>
        </p:spPr>
        <p:txBody>
          <a:bodyPr anchor="b">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228600" y="2373312"/>
            <a:ext cx="42687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733550"/>
            <a:ext cx="4270375" cy="639762"/>
          </a:xfrm>
        </p:spPr>
        <p:txBody>
          <a:bodyPr anchor="b">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373312"/>
            <a:ext cx="42703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fld id="{B4C68D13-5EF5-42B0-A8BE-ADA17887028F}" type="datetimeFigureOut">
              <a:rPr lang="en-US" smtClean="0"/>
              <a:t>10/3/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06709294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B4C68D13-5EF5-42B0-A8BE-ADA17887028F}" type="datetimeFigureOut">
              <a:rPr lang="en-US" smtClean="0"/>
              <a:t>10/3/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82679554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C68D13-5EF5-42B0-A8BE-ADA17887028F}" type="datetimeFigureOut">
              <a:rPr lang="en-US" smtClean="0"/>
              <a:t>10/3/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386101417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28600" y="86958"/>
            <a:ext cx="3236913" cy="1162050"/>
          </a:xfrm>
        </p:spPr>
        <p:txBody>
          <a:bodyPr anchor="b"/>
          <a:lstStyle>
            <a:lvl1pPr algn="l">
              <a:defRPr sz="2000" b="1"/>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575050" y="1371600"/>
            <a:ext cx="3968750" cy="490907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228600" y="1371600"/>
            <a:ext cx="3236913" cy="491360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4C68D13-5EF5-42B0-A8BE-ADA17887028F}" type="datetimeFigureOut">
              <a:rPr lang="en-US" smtClean="0"/>
              <a:t>10/3/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254905264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43000" y="4800600"/>
            <a:ext cx="5486400" cy="566738"/>
          </a:xfrm>
        </p:spPr>
        <p:txBody>
          <a:bodyPr anchor="b"/>
          <a:lstStyle>
            <a:lvl1pPr algn="l">
              <a:defRPr sz="2000" b="1">
                <a:solidFill>
                  <a:schemeClr val="tx1"/>
                </a:solidFill>
              </a:defRPr>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143000"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Text Placeholder 3"/>
          <p:cNvSpPr>
            <a:spLocks noGrp="1"/>
          </p:cNvSpPr>
          <p:nvPr>
            <p:ph type="body" sz="half" idx="2"/>
          </p:nvPr>
        </p:nvSpPr>
        <p:spPr>
          <a:xfrm>
            <a:off x="1143000"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4C68D13-5EF5-42B0-A8BE-ADA17887028F}" type="datetimeFigureOut">
              <a:rPr lang="en-US" smtClean="0"/>
              <a:t>10/3/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C8AA99-7238-42D3-B68A-A4E1B56FEE73}" type="slidenum">
              <a:rPr lang="en-US" smtClean="0"/>
              <a:t>‹#›</a:t>
            </a:fld>
            <a:endParaRPr lang="en-US"/>
          </a:p>
        </p:txBody>
      </p:sp>
    </p:spTree>
    <p:extLst>
      <p:ext uri="{BB962C8B-B14F-4D97-AF65-F5344CB8AC3E}">
        <p14:creationId xmlns:p14="http://schemas.microsoft.com/office/powerpoint/2010/main" val="188913882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microsoft.com/office/2007/relationships/media" Target="../media/media1.wmv"/><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ideo" Target="../media/media1.wmv"/></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76200"/>
            <a:ext cx="7239000" cy="1143000"/>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28600" y="1403874"/>
            <a:ext cx="8686800" cy="4876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214256" y="6356350"/>
            <a:ext cx="2133600" cy="365125"/>
          </a:xfrm>
          <a:prstGeom prst="rect">
            <a:avLst/>
          </a:prstGeom>
        </p:spPr>
        <p:txBody>
          <a:bodyPr vert="horz" lIns="91440" tIns="45720" rIns="91440" bIns="45720" rtlCol="0" anchor="ctr"/>
          <a:lstStyle>
            <a:lvl1pPr algn="l">
              <a:defRPr sz="1050">
                <a:solidFill>
                  <a:schemeClr val="tx1">
                    <a:tint val="75000"/>
                  </a:schemeClr>
                </a:solidFill>
                <a:latin typeface="Microsoft YaHei" pitchFamily="34" charset="-122"/>
                <a:ea typeface="Microsoft YaHei" pitchFamily="34" charset="-122"/>
              </a:defRPr>
            </a:lvl1pPr>
          </a:lstStyle>
          <a:p>
            <a:fld id="{B4C68D13-5EF5-42B0-A8BE-ADA17887028F}" type="datetimeFigureOut">
              <a:rPr lang="en-US" smtClean="0"/>
              <a:pPr/>
              <a:t>10/3/2014</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050">
                <a:solidFill>
                  <a:schemeClr val="tx1">
                    <a:tint val="75000"/>
                  </a:schemeClr>
                </a:solidFill>
                <a:latin typeface="Microsoft YaHei" pitchFamily="34" charset="-122"/>
                <a:ea typeface="Microsoft YaHei" pitchFamily="34" charset="-122"/>
              </a:defRPr>
            </a:lvl1pPr>
          </a:lstStyle>
          <a:p>
            <a:endParaRPr lang="en-US" dirty="0"/>
          </a:p>
        </p:txBody>
      </p:sp>
      <p:sp>
        <p:nvSpPr>
          <p:cNvPr id="6" name="Slide Number Placeholder 5"/>
          <p:cNvSpPr>
            <a:spLocks noGrp="1"/>
          </p:cNvSpPr>
          <p:nvPr>
            <p:ph type="sldNum" sz="quarter" idx="4"/>
          </p:nvPr>
        </p:nvSpPr>
        <p:spPr>
          <a:xfrm>
            <a:off x="6773732" y="6356350"/>
            <a:ext cx="2133600" cy="365125"/>
          </a:xfrm>
          <a:prstGeom prst="rect">
            <a:avLst/>
          </a:prstGeom>
        </p:spPr>
        <p:txBody>
          <a:bodyPr vert="horz" lIns="91440" tIns="45720" rIns="91440" bIns="45720" rtlCol="0" anchor="ctr"/>
          <a:lstStyle>
            <a:lvl1pPr algn="r">
              <a:defRPr sz="1050">
                <a:solidFill>
                  <a:schemeClr val="tx1">
                    <a:tint val="75000"/>
                  </a:schemeClr>
                </a:solidFill>
                <a:latin typeface="Microsoft YaHei" pitchFamily="34" charset="-122"/>
                <a:ea typeface="Microsoft YaHei" pitchFamily="34" charset="-122"/>
              </a:defRPr>
            </a:lvl1pPr>
          </a:lstStyle>
          <a:p>
            <a:fld id="{EDC8AA99-7238-42D3-B68A-A4E1B56FEE73}" type="slidenum">
              <a:rPr lang="en-US" smtClean="0"/>
              <a:pPr/>
              <a:t>‹#›</a:t>
            </a:fld>
            <a:endParaRPr lang="en-US" dirty="0"/>
          </a:p>
        </p:txBody>
      </p:sp>
      <p:pic>
        <p:nvPicPr>
          <p:cNvPr id="9" name="Glowing tech background 3d ,LO2.wmv">
            <a:hlinkClick r:id="" action="ppaction://media"/>
          </p:cNvPr>
          <p:cNvPicPr>
            <a:picLocks noChangeAspect="1"/>
          </p:cNvPicPr>
          <p:nvPr userDrawn="1">
            <a:videoFile r:link="rId14"/>
            <p:extLst>
              <p:ext uri="{DAA4B4D4-6D71-4841-9C94-3DE7FCFB9230}">
                <p14:media xmlns:p14="http://schemas.microsoft.com/office/powerpoint/2010/main" r:embed="rId13"/>
              </p:ext>
            </p:extLst>
          </p:nvPr>
        </p:nvPicPr>
        <p:blipFill rotWithShape="1">
          <a:blip r:embed="rId16"/>
          <a:srcRect l="25555" r="7778"/>
          <a:stretch/>
        </p:blipFill>
        <p:spPr>
          <a:xfrm>
            <a:off x="7239000" y="152400"/>
            <a:ext cx="1600200" cy="1600200"/>
          </a:xfrm>
          <a:prstGeom prst="roundRect">
            <a:avLst>
              <a:gd name="adj" fmla="val 18055"/>
            </a:avLst>
          </a:prstGeom>
          <a:ln>
            <a:noFill/>
          </a:ln>
          <a:effectLst/>
          <a:scene3d>
            <a:camera prst="perspectiveRelaxed" fov="7200000">
              <a:rot lat="23995" lon="3210004" rev="21299988"/>
            </a:camera>
            <a:lightRig rig="chilly" dir="t">
              <a:rot lat="0" lon="0" rev="0"/>
            </a:lightRig>
          </a:scene3d>
          <a:sp3d extrusionH="254000" prstMaterial="powder">
            <a:bevelT w="0" h="0"/>
            <a:contourClr>
              <a:srgbClr val="969696"/>
            </a:contourClr>
          </a:sp3d>
        </p:spPr>
      </p:pic>
    </p:spTree>
    <p:extLst>
      <p:ext uri="{BB962C8B-B14F-4D97-AF65-F5344CB8AC3E}">
        <p14:creationId xmlns:p14="http://schemas.microsoft.com/office/powerpoint/2010/main" val="41160825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486"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9"/>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9"/>
                                        </p:tgtEl>
                                      </p:cBhvr>
                                    </p:cmd>
                                  </p:childTnLst>
                                </p:cTn>
                              </p:par>
                            </p:childTnLst>
                          </p:cTn>
                        </p:par>
                      </p:childTnLst>
                    </p:cTn>
                  </p:par>
                </p:childTnLst>
              </p:cTn>
              <p:nextCondLst>
                <p:cond evt="onClick" delay="0">
                  <p:tgtEl>
                    <p:spTgt spid="9"/>
                  </p:tgtEl>
                </p:cond>
              </p:nextCondLst>
            </p:seq>
            <p:video>
              <p:cMediaNode vol="80000">
                <p:cTn id="12" repeatCount="indefinite" fill="hold" display="0">
                  <p:stCondLst>
                    <p:cond delay="indefinite"/>
                  </p:stCondLst>
                </p:cTn>
                <p:tgtEl>
                  <p:spTgt spid="9"/>
                </p:tgtEl>
              </p:cMediaNode>
            </p:video>
          </p:childTnLst>
        </p:cTn>
      </p:par>
    </p:tnLst>
  </p:timing>
  <p:txStyles>
    <p:titleStyle>
      <a:lvl1pPr algn="l" defTabSz="914400" rtl="0" eaLnBrk="1" latinLnBrk="0" hangingPunct="1">
        <a:spcBef>
          <a:spcPct val="0"/>
        </a:spcBef>
        <a:buNone/>
        <a:defRPr sz="3600" b="1" kern="1200">
          <a:solidFill>
            <a:schemeClr val="bg1"/>
          </a:solidFill>
          <a:effectLst>
            <a:outerShdw blurRad="38100" dist="38100" dir="2700000" algn="tl">
              <a:srgbClr val="000000">
                <a:alpha val="43137"/>
              </a:srgbClr>
            </a:outerShdw>
            <a:reflection blurRad="6350" stA="55000" endA="300" endPos="45500" dir="5400000" sy="-100000" algn="bl" rotWithShape="0"/>
          </a:effectLst>
          <a:latin typeface="Microsoft YaHei" pitchFamily="34" charset="-122"/>
          <a:ea typeface="Microsoft YaHei" pitchFamily="34" charset="-122"/>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solidFill>
          <a:latin typeface="Microsoft YaHei" pitchFamily="34" charset="-122"/>
          <a:ea typeface="Microsoft YaHei" pitchFamily="34" charset="-122"/>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icrosoft YaHei" pitchFamily="34" charset="-122"/>
          <a:ea typeface="Microsoft YaHei" pitchFamily="34" charset="-122"/>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icrosoft YaHei" pitchFamily="34" charset="-122"/>
          <a:ea typeface="Microsoft YaHei" pitchFamily="34" charset="-122"/>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icrosoft YaHei" pitchFamily="34" charset="-122"/>
          <a:ea typeface="Microsoft YaHei" pitchFamily="34" charset="-122"/>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icrosoft YaHei" pitchFamily="34" charset="-122"/>
          <a:ea typeface="Microsoft YaHei"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4.png"/><Relationship Id="rId7" Type="http://schemas.openxmlformats.org/officeDocument/2006/relationships/diagramColors" Target="../diagrams/colors1.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13.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4.png"/><Relationship Id="rId7" Type="http://schemas.openxmlformats.org/officeDocument/2006/relationships/diagramColors" Target="../diagrams/colors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10" Type="http://schemas.openxmlformats.org/officeDocument/2006/relationships/image" Target="../media/image11.emf"/><Relationship Id="rId4" Type="http://schemas.openxmlformats.org/officeDocument/2006/relationships/diagramData" Target="../diagrams/data2.xml"/><Relationship Id="rId9" Type="http://schemas.openxmlformats.org/officeDocument/2006/relationships/customXml" Target="../ink/ink1.xml"/></Relationships>
</file>

<file path=ppt/slides/_rels/slide14.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4.png"/><Relationship Id="rId7" Type="http://schemas.openxmlformats.org/officeDocument/2006/relationships/diagramColors" Target="../diagrams/colors3.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oleObject" Target="../embeddings/oleObject1.bin"/><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hyperlink" Target="&#25042;&#20154;Web-2014-8-23/&#20027;&#39029;.html"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hyperlink" Target="&#25042;&#20154;&#36965;&#25511;&#38656;&#27714;&#35268;&#26684;&#35828;&#26126;&#20070;.docx" TargetMode="External"/><Relationship Id="rId5" Type="http://schemas.openxmlformats.org/officeDocument/2006/relationships/image" Target="../media/image14.png"/><Relationship Id="rId4" Type="http://schemas.openxmlformats.org/officeDocument/2006/relationships/hyperlink" Target="&#25042;&#20154;&#36965;&#25511;app-2014-8-23/&#20027;&#39029;&#65288;&#26410;&#36830;&#25509;&#65289;.html"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CN" altLang="en-US" dirty="0"/>
              <a:t>懒人遥控开发详细</a:t>
            </a:r>
            <a:r>
              <a:rPr lang="zh-CN" altLang="en-US" dirty="0" smtClean="0"/>
              <a:t>文档</a:t>
            </a:r>
            <a:endParaRPr lang="zh-CN" altLang="en-US" dirty="0">
              <a:latin typeface="Microsoft YaHei" pitchFamily="34" charset="-122"/>
              <a:ea typeface="Microsoft YaHei" pitchFamily="34" charset="-122"/>
            </a:endParaRPr>
          </a:p>
        </p:txBody>
      </p:sp>
      <p:sp>
        <p:nvSpPr>
          <p:cNvPr id="3" name="Subtitle 2"/>
          <p:cNvSpPr>
            <a:spLocks noGrp="1"/>
          </p:cNvSpPr>
          <p:nvPr>
            <p:ph type="subTitle" idx="1"/>
          </p:nvPr>
        </p:nvSpPr>
        <p:spPr/>
        <p:txBody>
          <a:bodyPr/>
          <a:lstStyle/>
          <a:p>
            <a:r>
              <a:rPr lang="en-US" altLang="zh-CN" smtClean="0">
                <a:latin typeface="Microsoft YaHei" pitchFamily="34" charset="-122"/>
                <a:ea typeface="Microsoft YaHei" pitchFamily="34" charset="-122"/>
              </a:rPr>
              <a:t>H2O2 Software Studio</a:t>
            </a:r>
            <a:r>
              <a:rPr lang="en-US" altLang="zh-CN" smtClean="0"/>
              <a:t>s</a:t>
            </a:r>
            <a:endParaRPr lang="zh-CN" altLang="en-US" dirty="0">
              <a:latin typeface="Microsoft YaHei" pitchFamily="34" charset="-122"/>
              <a:ea typeface="Microsoft YaHei" pitchFamily="34" charset="-122"/>
            </a:endParaRPr>
          </a:p>
        </p:txBody>
      </p:sp>
    </p:spTree>
    <p:extLst>
      <p:ext uri="{BB962C8B-B14F-4D97-AF65-F5344CB8AC3E}">
        <p14:creationId xmlns:p14="http://schemas.microsoft.com/office/powerpoint/2010/main" val="27135519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序表</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4" name="表格 3"/>
          <p:cNvGraphicFramePr>
            <a:graphicFrameLocks noGrp="1"/>
          </p:cNvGraphicFramePr>
          <p:nvPr>
            <p:extLst>
              <p:ext uri="{D42A27DB-BD31-4B8C-83A1-F6EECF244321}">
                <p14:modId xmlns:p14="http://schemas.microsoft.com/office/powerpoint/2010/main" val="2218140696"/>
              </p:ext>
            </p:extLst>
          </p:nvPr>
        </p:nvGraphicFramePr>
        <p:xfrm>
          <a:off x="-1" y="1035771"/>
          <a:ext cx="9144000" cy="5011110"/>
        </p:xfrm>
        <a:graphic>
          <a:graphicData uri="http://schemas.openxmlformats.org/drawingml/2006/table">
            <a:tbl>
              <a:tblPr firstRow="1" bandRow="1">
                <a:tableStyleId>{5C22544A-7EE6-4342-B048-85BDC9FD1C3A}</a:tableStyleId>
              </a:tblPr>
              <a:tblGrid>
                <a:gridCol w="2286000"/>
                <a:gridCol w="2286000"/>
                <a:gridCol w="2286000"/>
                <a:gridCol w="2286000"/>
              </a:tblGrid>
              <a:tr h="991697">
                <a:tc>
                  <a:txBody>
                    <a:bodyPr/>
                    <a:lstStyle/>
                    <a:p>
                      <a:r>
                        <a:rPr lang="zh-CN" altLang="zh-CN" sz="1800" b="1" kern="1200" dirty="0" smtClean="0">
                          <a:solidFill>
                            <a:schemeClr val="lt1"/>
                          </a:solidFill>
                          <a:effectLst/>
                          <a:latin typeface="+mn-lt"/>
                          <a:ea typeface="+mn-ea"/>
                          <a:cs typeface="+mn-cs"/>
                        </a:rPr>
                        <a:t>序号</a:t>
                      </a:r>
                      <a:endParaRPr lang="zh-CN" altLang="en-US" dirty="0"/>
                    </a:p>
                  </a:txBody>
                  <a:tcPr/>
                </a:tc>
                <a:tc>
                  <a:txBody>
                    <a:bodyPr/>
                    <a:lstStyle/>
                    <a:p>
                      <a:r>
                        <a:rPr lang="zh-CN" altLang="zh-CN" sz="1800" b="1" kern="1200" dirty="0" smtClean="0">
                          <a:solidFill>
                            <a:schemeClr val="lt1"/>
                          </a:solidFill>
                          <a:effectLst/>
                          <a:latin typeface="+mn-lt"/>
                          <a:ea typeface="+mn-ea"/>
                          <a:cs typeface="+mn-cs"/>
                        </a:rPr>
                        <a:t>主要功能</a:t>
                      </a:r>
                      <a:endParaRPr lang="zh-CN" altLang="en-US" dirty="0"/>
                    </a:p>
                  </a:txBody>
                  <a:tcPr/>
                </a:tc>
                <a:tc>
                  <a:txBody>
                    <a:bodyPr/>
                    <a:lstStyle/>
                    <a:p>
                      <a:r>
                        <a:rPr lang="zh-CN" altLang="zh-CN" sz="1800" b="1" kern="1200" dirty="0" smtClean="0">
                          <a:solidFill>
                            <a:schemeClr val="lt1"/>
                          </a:solidFill>
                          <a:effectLst/>
                          <a:latin typeface="+mn-lt"/>
                          <a:ea typeface="+mn-ea"/>
                          <a:cs typeface="+mn-cs"/>
                        </a:rPr>
                        <a:t>对主要功能的使用步骤逐一进行描述说明</a:t>
                      </a:r>
                      <a:endParaRPr lang="zh-CN" altLang="en-US" dirty="0"/>
                    </a:p>
                  </a:txBody>
                  <a:tcPr/>
                </a:tc>
                <a:tc>
                  <a:txBody>
                    <a:bodyPr/>
                    <a:lstStyle/>
                    <a:p>
                      <a:r>
                        <a:rPr lang="zh-CN" altLang="en-US" sz="1800" b="1" kern="1200" dirty="0" smtClean="0">
                          <a:solidFill>
                            <a:schemeClr val="lt1"/>
                          </a:solidFill>
                          <a:effectLst/>
                          <a:latin typeface="+mn-lt"/>
                          <a:ea typeface="+mn-ea"/>
                          <a:cs typeface="+mn-cs"/>
                        </a:rPr>
                        <a:t>主要功能所要用到技术点</a:t>
                      </a:r>
                      <a:endParaRPr lang="zh-CN" altLang="en-US" dirty="0"/>
                    </a:p>
                  </a:txBody>
                  <a:tcPr/>
                </a:tc>
              </a:tr>
              <a:tr h="514213">
                <a:tc>
                  <a:txBody>
                    <a:bodyPr/>
                    <a:lstStyle/>
                    <a:p>
                      <a:pPr algn="ctr"/>
                      <a:endParaRPr lang="en-US" altLang="zh-CN" dirty="0" smtClean="0"/>
                    </a:p>
                    <a:p>
                      <a:pPr algn="ctr"/>
                      <a:r>
                        <a:rPr lang="en-US" altLang="zh-CN" dirty="0" smtClean="0"/>
                        <a:t>2</a:t>
                      </a:r>
                      <a:endParaRPr lang="zh-CN" altLang="en-US" dirty="0"/>
                    </a:p>
                  </a:txBody>
                  <a:tcPr/>
                </a:tc>
                <a:tc>
                  <a:txBody>
                    <a:bodyPr/>
                    <a:lstStyle/>
                    <a:p>
                      <a:pPr algn="l">
                        <a:spcAft>
                          <a:spcPts val="0"/>
                        </a:spcAft>
                      </a:pPr>
                      <a:r>
                        <a:rPr lang="zh-CN" sz="1400" kern="100" dirty="0" smtClea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文件</a:t>
                      </a:r>
                      <a:r>
                        <a:rPr lang="zh-CN" sz="14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操作</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通过获取到的流操作</a:t>
                      </a:r>
                      <a:r>
                        <a:rPr lang="en-US"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rabicPeriod"/>
                        <a:tabLst>
                          <a:tab pos="269875" algn="l"/>
                        </a:tabLst>
                      </a:pP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文件的上传于下载</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rabicPeriod"/>
                        <a:tabLst>
                          <a:tab pos="269875" algn="l"/>
                        </a:tabLst>
                      </a:pP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文件重命名</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rabicPeriod"/>
                        <a:tabLst>
                          <a:tab pos="269875" algn="l"/>
                        </a:tabLst>
                      </a:pP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文件复制剪切</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zh-CN" sz="1400" kern="100" dirty="0" smtClea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利用</a:t>
                      </a:r>
                      <a:r>
                        <a:rPr lang="en-US" sz="1400" kern="100" dirty="0" err="1">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java+Andriod</a:t>
                      </a:r>
                      <a:r>
                        <a:rPr lang="zh-CN" sz="1400"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的文件操作对远程文件操作</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514213">
                <a:tc>
                  <a:txBody>
                    <a:bodyPr/>
                    <a:lstStyle/>
                    <a:p>
                      <a:pPr algn="ctr"/>
                      <a:endParaRPr lang="en-US" altLang="zh-CN" dirty="0" smtClean="0"/>
                    </a:p>
                    <a:p>
                      <a:pPr algn="ctr"/>
                      <a:r>
                        <a:rPr lang="en-US" altLang="zh-CN" dirty="0" smtClean="0"/>
                        <a:t>3</a:t>
                      </a:r>
                      <a:endParaRPr lang="zh-CN" altLang="en-US" dirty="0"/>
                    </a:p>
                  </a:txBody>
                  <a:tcPr/>
                </a:tc>
                <a:tc>
                  <a:txBody>
                    <a:bodyPr/>
                    <a:lstStyle/>
                    <a:p>
                      <a:pPr marL="0" lvl="0" indent="0" algn="l" defTabSz="914400" rtl="0" eaLnBrk="1" latinLnBrk="0" hangingPunct="1">
                        <a:spcAft>
                          <a:spcPts val="0"/>
                        </a:spcAft>
                        <a:buFont typeface="+mj-lt"/>
                        <a:buNone/>
                        <a:tabLst>
                          <a:tab pos="269875" algn="l"/>
                        </a:tabLst>
                      </a:pPr>
                      <a:r>
                        <a:rPr lang="en-US" sz="1400" kern="100" dirty="0" smtClea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PPT</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控制</a:t>
                      </a:r>
                    </a:p>
                  </a:txBody>
                  <a:tcPr marL="68580" marR="68580" marT="0" marB="0" anchor="ctr"/>
                </a:tc>
                <a:tc>
                  <a:txBody>
                    <a:bodyPr/>
                    <a:lstStyle/>
                    <a:p>
                      <a:pPr marL="0" lvl="0" indent="0" algn="just" defTabSz="914400" rtl="0" eaLnBrk="1" latinLnBrk="0" hangingPunct="1">
                        <a:spcAft>
                          <a:spcPts val="0"/>
                        </a:spcAft>
                        <a:buFont typeface="+mj-lt"/>
                        <a:buNone/>
                        <a:tabLst>
                          <a:tab pos="269875" algn="l"/>
                        </a:tabLst>
                      </a:pPr>
                      <a:r>
                        <a:rPr lang="zh-CN" sz="1400" kern="100" dirty="0" smtClea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通过</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手机端的导航键发送特定信号，服务端接收该信号并调用</a:t>
                      </a:r>
                      <a:r>
                        <a:rPr lang="en-US"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windows</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底层处理</a:t>
                      </a:r>
                      <a:r>
                        <a:rPr lang="en-US" sz="1400" kern="100" dirty="0" err="1">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ppt</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的播放</a:t>
                      </a:r>
                    </a:p>
                  </a:txBody>
                  <a:tcPr marL="68580" marR="68580" marT="0" marB="0" anchor="ctr"/>
                </a:tc>
                <a:tc>
                  <a:txBody>
                    <a:bodyPr/>
                    <a:lstStyle/>
                    <a:p>
                      <a:pPr marL="0" lvl="0" indent="0" algn="just" defTabSz="914400" rtl="0" eaLnBrk="1" latinLnBrk="0" hangingPunct="1">
                        <a:spcAft>
                          <a:spcPts val="0"/>
                        </a:spcAft>
                        <a:buFont typeface="+mj-lt"/>
                        <a:buNone/>
                        <a:tabLst>
                          <a:tab pos="269875" algn="l"/>
                        </a:tabLst>
                      </a:pPr>
                      <a:r>
                        <a:rPr lang="zh-CN" sz="1400" kern="100" dirty="0" smtClea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利用</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事件处理（鼠标</a:t>
                      </a:r>
                      <a:r>
                        <a:rPr lang="en-US"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键盘）技术，由</a:t>
                      </a:r>
                      <a:r>
                        <a:rPr lang="en-US" sz="1400" kern="100" dirty="0" err="1">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ndriod</a:t>
                      </a:r>
                      <a:r>
                        <a:rPr lang="zh-CN" sz="1400" kern="10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手机接收屏幕对应信号，发送给服务端接收并处理。</a:t>
                      </a:r>
                    </a:p>
                  </a:txBody>
                  <a:tcPr marL="68580" marR="68580" marT="0" marB="0" anchor="ctr"/>
                </a:tc>
              </a:tr>
              <a:tr h="514213">
                <a:tc gridSpan="4">
                  <a:txBody>
                    <a:bodyPr/>
                    <a:lstStyle/>
                    <a:p>
                      <a:pPr algn="l"/>
                      <a:r>
                        <a:rPr lang="en-US" altLang="zh-CN" dirty="0" smtClean="0"/>
                        <a:t>PC</a:t>
                      </a:r>
                      <a:r>
                        <a:rPr lang="zh-CN" altLang="en-US" dirty="0" smtClean="0"/>
                        <a:t>端</a:t>
                      </a:r>
                      <a:endParaRPr lang="zh-CN" altLang="en-US" dirty="0"/>
                    </a:p>
                  </a:txBody>
                  <a:tcPr/>
                </a:tc>
                <a:tc hMerge="1">
                  <a:txBody>
                    <a:bodyPr/>
                    <a:lstStyle/>
                    <a:p>
                      <a:pPr marL="0" algn="l" defTabSz="914400" rtl="0" eaLnBrk="1" latinLnBrk="0" hangingPunct="1">
                        <a:spcAft>
                          <a:spcPts val="0"/>
                        </a:spcAft>
                      </a:pP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c hMerge="1">
                  <a:txBody>
                    <a:bodyPr/>
                    <a:lstStyle/>
                    <a:p>
                      <a:pPr marL="0" indent="-266700" algn="l" defTabSz="914400" rtl="0" eaLnBrk="1" latinLnBrk="0" hangingPunct="1">
                        <a:spcAft>
                          <a:spcPts val="0"/>
                        </a:spcAft>
                      </a:pP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c hMerge="1">
                  <a:txBody>
                    <a:bodyPr/>
                    <a:lstStyle/>
                    <a:p>
                      <a:pPr marL="0" indent="-266700" algn="l" defTabSz="914400" rtl="0" eaLnBrk="1" latinLnBrk="0" hangingPunct="1">
                        <a:spcAft>
                          <a:spcPts val="0"/>
                        </a:spcAft>
                      </a:pP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r>
              <a:tr h="514213">
                <a:tc>
                  <a:txBody>
                    <a:bodyPr/>
                    <a:lstStyle/>
                    <a:p>
                      <a:pPr algn="ctr"/>
                      <a:endParaRPr lang="en-US" altLang="zh-CN" dirty="0" smtClean="0"/>
                    </a:p>
                    <a:p>
                      <a:pPr algn="ctr"/>
                      <a:r>
                        <a:rPr lang="en-US" altLang="zh-CN" dirty="0" smtClean="0"/>
                        <a:t>1</a:t>
                      </a:r>
                      <a:endParaRPr lang="zh-CN" altLang="en-US" dirty="0" smtClean="0"/>
                    </a:p>
                  </a:txBody>
                  <a:tcPr/>
                </a:tc>
                <a:tc>
                  <a:txBody>
                    <a:bodyPr/>
                    <a:lstStyle/>
                    <a:p>
                      <a:pPr marL="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监听事件</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c>
                  <a:txBody>
                    <a:bodyPr/>
                    <a:lstStyle/>
                    <a:p>
                      <a:pPr marL="20955" indent="-20955">
                        <a:spcAft>
                          <a:spcPts val="0"/>
                        </a:spcAft>
                      </a:pP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接收客户端发的消息，该消息事先注册到</a:t>
                      </a: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PC</a:t>
                      </a: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端上，按照一定的协议拆分信息包，并提供给事件处理系统。</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c>
                  <a:txBody>
                    <a:bodyPr/>
                    <a:lstStyle/>
                    <a:p>
                      <a:pPr>
                        <a:spcAft>
                          <a:spcPts val="0"/>
                        </a:spcAft>
                      </a:pP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Java</a:t>
                      </a: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网络编程与窗体事件监听</a:t>
                      </a:r>
                      <a:r>
                        <a:rPr lang="en-US" altLang="zh-CN" sz="1400" kern="1200" dirty="0" err="1" smtClean="0">
                          <a:solidFill>
                            <a:schemeClr val="dk1"/>
                          </a:solidFill>
                          <a:effectLst/>
                          <a:latin typeface="Meiryo UI" panose="020B0604030504040204" pitchFamily="34" charset="-128"/>
                          <a:ea typeface="Meiryo UI" panose="020B0604030504040204" pitchFamily="34" charset="-128"/>
                          <a:cs typeface="+mn-cs"/>
                        </a:rPr>
                        <a:t>awt</a:t>
                      </a: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  swing</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r>
              <a:tr h="514213">
                <a:tc>
                  <a:txBody>
                    <a:bodyPr/>
                    <a:lstStyle/>
                    <a:p>
                      <a:pPr marL="0" algn="ctr"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ctr" defTabSz="914400" rtl="0" eaLnBrk="1" latinLnBrk="0" hangingPunct="1">
                        <a:spcAft>
                          <a:spcPts val="0"/>
                        </a:spcAft>
                      </a:pP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2</a:t>
                      </a:r>
                      <a:endParaRPr lang="zh-CN" altLang="en-US" sz="1400" kern="1200" dirty="0">
                        <a:solidFill>
                          <a:schemeClr val="dk1"/>
                        </a:solidFill>
                        <a:effectLst/>
                        <a:latin typeface="Meiryo UI" panose="020B0604030504040204" pitchFamily="34" charset="-128"/>
                        <a:ea typeface="Meiryo UI" panose="020B0604030504040204" pitchFamily="34" charset="-128"/>
                        <a:cs typeface="+mn-cs"/>
                      </a:endParaRPr>
                    </a:p>
                  </a:txBody>
                  <a:tcPr/>
                </a:tc>
                <a:tc>
                  <a:txBody>
                    <a:bodyPr/>
                    <a:lstStyle/>
                    <a:p>
                      <a:pPr marL="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提供事件处理服务</a:t>
                      </a:r>
                      <a:endParaRPr lang="zh-CN" altLang="en-US" sz="1400" kern="1200" dirty="0">
                        <a:solidFill>
                          <a:schemeClr val="dk1"/>
                        </a:solidFill>
                        <a:effectLst/>
                        <a:latin typeface="Meiryo UI" panose="020B0604030504040204" pitchFamily="34" charset="-128"/>
                        <a:ea typeface="Meiryo UI" panose="020B0604030504040204" pitchFamily="34" charset="-128"/>
                        <a:cs typeface="+mn-cs"/>
                      </a:endParaRPr>
                    </a:p>
                  </a:txBody>
                  <a:tcPr/>
                </a:tc>
                <a:tc>
                  <a:txBody>
                    <a:bodyPr/>
                    <a:lstStyle/>
                    <a:p>
                      <a:pPr marL="0" algn="l" defTabSz="914400" rtl="0" eaLnBrk="1" latinLnBrk="0" hangingPunct="1">
                        <a:spcAft>
                          <a:spcPts val="0"/>
                        </a:spcAft>
                      </a:pP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对监听系统解码过来的信息进行相应处理并反馈必要的信息给客户端</a:t>
                      </a: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endParaRPr lang="zh-CN" altLang="en-US" sz="1400" kern="1200" dirty="0">
                        <a:solidFill>
                          <a:schemeClr val="dk1"/>
                        </a:solidFill>
                        <a:effectLst/>
                        <a:latin typeface="Meiryo UI" panose="020B0604030504040204" pitchFamily="34" charset="-128"/>
                        <a:ea typeface="Meiryo UI" panose="020B0604030504040204" pitchFamily="34" charset="-128"/>
                        <a:cs typeface="+mn-cs"/>
                      </a:endParaRPr>
                    </a:p>
                  </a:txBody>
                  <a:tcPr/>
                </a:tc>
                <a:tc>
                  <a:txBody>
                    <a:bodyPr/>
                    <a:lstStyle/>
                    <a:p>
                      <a:pPr marL="0" algn="l" defTabSz="914400" rtl="0" eaLnBrk="1" latinLnBrk="0" hangingPunct="1">
                        <a:spcAft>
                          <a:spcPts val="0"/>
                        </a:spcAft>
                      </a:pP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Java</a:t>
                      </a:r>
                      <a:r>
                        <a:rPr lang="zh-CN" altLang="en-US" sz="1400" kern="1200" dirty="0" smtClean="0">
                          <a:solidFill>
                            <a:schemeClr val="dk1"/>
                          </a:solidFill>
                          <a:effectLst/>
                          <a:latin typeface="Meiryo UI" panose="020B0604030504040204" pitchFamily="34" charset="-128"/>
                          <a:ea typeface="Meiryo UI" panose="020B0604030504040204" pitchFamily="34" charset="-128"/>
                          <a:cs typeface="+mn-cs"/>
                        </a:rPr>
                        <a:t>网络编程与窗体事件监听</a:t>
                      </a:r>
                      <a:r>
                        <a:rPr lang="en-US" altLang="zh-CN" sz="1400" kern="1200" dirty="0" err="1" smtClean="0">
                          <a:solidFill>
                            <a:schemeClr val="dk1"/>
                          </a:solidFill>
                          <a:effectLst/>
                          <a:latin typeface="Meiryo UI" panose="020B0604030504040204" pitchFamily="34" charset="-128"/>
                          <a:ea typeface="Meiryo UI" panose="020B0604030504040204" pitchFamily="34" charset="-128"/>
                          <a:cs typeface="+mn-cs"/>
                        </a:rPr>
                        <a:t>awt</a:t>
                      </a:r>
                      <a:r>
                        <a:rPr lang="en-US" altLang="zh-CN" sz="1400" kern="1200" dirty="0" smtClean="0">
                          <a:solidFill>
                            <a:schemeClr val="dk1"/>
                          </a:solidFill>
                          <a:effectLst/>
                          <a:latin typeface="Meiryo UI" panose="020B0604030504040204" pitchFamily="34" charset="-128"/>
                          <a:ea typeface="Meiryo UI" panose="020B0604030504040204" pitchFamily="34" charset="-128"/>
                          <a:cs typeface="+mn-cs"/>
                        </a:rPr>
                        <a:t>  swing</a:t>
                      </a:r>
                    </a:p>
                    <a:p>
                      <a:pPr marL="0" algn="l" defTabSz="914400" rtl="0" eaLnBrk="1" latinLnBrk="0" hangingPunct="1">
                        <a:spcAft>
                          <a:spcPts val="0"/>
                        </a:spcAft>
                      </a:pPr>
                      <a:endParaRPr lang="zh-CN" altLang="en-US" sz="1400" kern="1200" dirty="0">
                        <a:solidFill>
                          <a:schemeClr val="dk1"/>
                        </a:solidFill>
                        <a:effectLst/>
                        <a:latin typeface="Meiryo UI" panose="020B0604030504040204" pitchFamily="34" charset="-128"/>
                        <a:ea typeface="Meiryo UI" panose="020B0604030504040204" pitchFamily="34" charset="-128"/>
                        <a:cs typeface="+mn-cs"/>
                      </a:endParaRPr>
                    </a:p>
                  </a:txBody>
                  <a:tcPr/>
                </a:tc>
              </a:tr>
            </a:tbl>
          </a:graphicData>
        </a:graphic>
      </p:graphicFrame>
    </p:spTree>
    <p:extLst>
      <p:ext uri="{BB962C8B-B14F-4D97-AF65-F5344CB8AC3E}">
        <p14:creationId xmlns:p14="http://schemas.microsoft.com/office/powerpoint/2010/main" val="41230807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项目组知识要求和技能要求</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3" name="表格 2"/>
          <p:cNvGraphicFramePr>
            <a:graphicFrameLocks noGrp="1"/>
          </p:cNvGraphicFramePr>
          <p:nvPr>
            <p:extLst>
              <p:ext uri="{D42A27DB-BD31-4B8C-83A1-F6EECF244321}">
                <p14:modId xmlns:p14="http://schemas.microsoft.com/office/powerpoint/2010/main" val="3754194616"/>
              </p:ext>
            </p:extLst>
          </p:nvPr>
        </p:nvGraphicFramePr>
        <p:xfrm>
          <a:off x="457200" y="1397000"/>
          <a:ext cx="7162800" cy="4576235"/>
        </p:xfrm>
        <a:graphic>
          <a:graphicData uri="http://schemas.openxmlformats.org/drawingml/2006/table">
            <a:tbl>
              <a:tblPr firstRow="1" bandRow="1">
                <a:tableStyleId>{5C22544A-7EE6-4342-B048-85BDC9FD1C3A}</a:tableStyleId>
              </a:tblPr>
              <a:tblGrid>
                <a:gridCol w="3581400"/>
                <a:gridCol w="3581400"/>
              </a:tblGrid>
              <a:tr h="732367">
                <a:tc>
                  <a:txBody>
                    <a:bodyPr/>
                    <a:lstStyle/>
                    <a:p>
                      <a:r>
                        <a:rPr lang="zh-CN" altLang="zh-CN" sz="1800" b="1" kern="1200" dirty="0" smtClean="0">
                          <a:solidFill>
                            <a:schemeClr val="lt1"/>
                          </a:solidFill>
                          <a:effectLst/>
                          <a:latin typeface="+mn-lt"/>
                          <a:ea typeface="+mn-ea"/>
                          <a:cs typeface="+mn-cs"/>
                        </a:rPr>
                        <a:t>知识要求</a:t>
                      </a:r>
                      <a:endParaRPr lang="zh-CN" altLang="en-US" dirty="0"/>
                    </a:p>
                  </a:txBody>
                  <a:tcPr/>
                </a:tc>
                <a:tc>
                  <a:txBody>
                    <a:bodyPr/>
                    <a:lstStyle/>
                    <a:p>
                      <a:r>
                        <a:rPr lang="zh-CN" altLang="en-US" dirty="0" smtClean="0"/>
                        <a:t>技能要求</a:t>
                      </a:r>
                      <a:endParaRPr lang="zh-CN" altLang="en-US" dirty="0"/>
                    </a:p>
                  </a:txBody>
                  <a:tcPr/>
                </a:tc>
              </a:tr>
              <a:tr h="732367">
                <a:tc>
                  <a:txBody>
                    <a:bodyPr/>
                    <a:lstStyle/>
                    <a:p>
                      <a:r>
                        <a:rPr lang="zh-CN" altLang="zh-CN" sz="1800" kern="100" dirty="0" smtClean="0">
                          <a:solidFill>
                            <a:srgbClr val="000000"/>
                          </a:solidFill>
                          <a:effectLst/>
                          <a:latin typeface="+mn-ea"/>
                          <a:ea typeface="+mn-ea"/>
                          <a:cs typeface="Times New Roman" panose="02020603050405020304" pitchFamily="18" charset="0"/>
                        </a:rPr>
                        <a:t>熟悉窗体及事件处理操作</a:t>
                      </a:r>
                      <a:endParaRPr lang="zh-CN" altLang="en-US" dirty="0">
                        <a:latin typeface="+mn-ea"/>
                        <a:ea typeface="+mn-ea"/>
                      </a:endParaRPr>
                    </a:p>
                  </a:txBody>
                  <a:tcPr/>
                </a:tc>
                <a:tc>
                  <a:txBody>
                    <a:bodyPr/>
                    <a:lstStyle/>
                    <a:p>
                      <a:r>
                        <a:rPr lang="zh-CN" altLang="zh-CN" sz="1800" kern="1200" dirty="0" smtClean="0">
                          <a:solidFill>
                            <a:schemeClr val="dk1"/>
                          </a:solidFill>
                          <a:effectLst/>
                          <a:latin typeface="+mn-lt"/>
                          <a:ea typeface="+mn-ea"/>
                          <a:cs typeface="+mn-cs"/>
                        </a:rPr>
                        <a:t>熟悉</a:t>
                      </a:r>
                      <a:r>
                        <a:rPr lang="en-US" altLang="zh-CN" sz="1800" kern="1200" dirty="0" smtClean="0">
                          <a:solidFill>
                            <a:schemeClr val="dk1"/>
                          </a:solidFill>
                          <a:effectLst/>
                          <a:latin typeface="+mn-lt"/>
                          <a:ea typeface="+mn-ea"/>
                          <a:cs typeface="+mn-cs"/>
                        </a:rPr>
                        <a:t>java</a:t>
                      </a:r>
                      <a:r>
                        <a:rPr lang="zh-CN" altLang="en-US" sz="1800" kern="1200" dirty="0" smtClean="0">
                          <a:solidFill>
                            <a:schemeClr val="dk1"/>
                          </a:solidFill>
                          <a:effectLst/>
                          <a:latin typeface="+mn-lt"/>
                          <a:ea typeface="+mn-ea"/>
                          <a:cs typeface="+mn-cs"/>
                        </a:rPr>
                        <a:t>图形化界面</a:t>
                      </a:r>
                      <a:r>
                        <a:rPr lang="zh-CN" altLang="zh-CN" sz="1800" kern="1200" dirty="0" smtClean="0">
                          <a:solidFill>
                            <a:schemeClr val="dk1"/>
                          </a:solidFill>
                          <a:effectLst/>
                          <a:latin typeface="+mn-lt"/>
                          <a:ea typeface="+mn-ea"/>
                          <a:cs typeface="+mn-cs"/>
                        </a:rPr>
                        <a:t>编程</a:t>
                      </a:r>
                      <a:endParaRPr lang="zh-CN" altLang="en-US" dirty="0"/>
                    </a:p>
                  </a:txBody>
                  <a:tcPr/>
                </a:tc>
              </a:tr>
              <a:tr h="732367">
                <a:tc>
                  <a:txBody>
                    <a:bodyPr/>
                    <a:lstStyle/>
                    <a:p>
                      <a:r>
                        <a:rPr lang="zh-CN" altLang="zh-CN" sz="1800" kern="1200" dirty="0" smtClean="0">
                          <a:solidFill>
                            <a:schemeClr val="dk1"/>
                          </a:solidFill>
                          <a:effectLst/>
                          <a:latin typeface="+mn-ea"/>
                          <a:ea typeface="+mn-ea"/>
                          <a:cs typeface="+mn-cs"/>
                        </a:rPr>
                        <a:t>熟悉文件操作</a:t>
                      </a:r>
                      <a:endParaRPr lang="zh-CN" altLang="en-US" dirty="0">
                        <a:latin typeface="+mn-ea"/>
                        <a:ea typeface="+mn-ea"/>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smtClean="0">
                          <a:solidFill>
                            <a:schemeClr val="dk1"/>
                          </a:solidFill>
                          <a:effectLst/>
                          <a:latin typeface="+mn-lt"/>
                          <a:ea typeface="+mn-ea"/>
                          <a:cs typeface="+mn-cs"/>
                        </a:rPr>
                        <a:t>熟悉</a:t>
                      </a:r>
                      <a:r>
                        <a:rPr lang="en-US" altLang="zh-CN" sz="1800" kern="1200" dirty="0" smtClean="0">
                          <a:solidFill>
                            <a:schemeClr val="dk1"/>
                          </a:solidFill>
                          <a:effectLst/>
                          <a:latin typeface="+mn-lt"/>
                          <a:ea typeface="+mn-ea"/>
                          <a:cs typeface="+mn-cs"/>
                        </a:rPr>
                        <a:t>Java</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Android</a:t>
                      </a:r>
                      <a:r>
                        <a:rPr lang="zh-CN" altLang="en-US" sz="1800" kern="1200" dirty="0" smtClean="0">
                          <a:solidFill>
                            <a:schemeClr val="dk1"/>
                          </a:solidFill>
                          <a:effectLst/>
                          <a:latin typeface="+mn-lt"/>
                          <a:ea typeface="+mn-ea"/>
                          <a:cs typeface="+mn-cs"/>
                        </a:rPr>
                        <a:t>文件和输入输出流的操作</a:t>
                      </a:r>
                      <a:endParaRPr lang="zh-CN" altLang="zh-CN" sz="1800" kern="1200" dirty="0" smtClean="0">
                        <a:solidFill>
                          <a:schemeClr val="dk1"/>
                        </a:solidFill>
                        <a:effectLst/>
                        <a:latin typeface="+mn-lt"/>
                        <a:ea typeface="+mn-ea"/>
                        <a:cs typeface="+mn-cs"/>
                      </a:endParaRPr>
                    </a:p>
                  </a:txBody>
                  <a:tcPr/>
                </a:tc>
              </a:tr>
              <a:tr h="732367">
                <a:tc>
                  <a:txBody>
                    <a:bodyPr/>
                    <a:lstStyle/>
                    <a:p>
                      <a:r>
                        <a:rPr lang="zh-CN" altLang="zh-CN" sz="1800" kern="1200" dirty="0" smtClean="0">
                          <a:solidFill>
                            <a:schemeClr val="dk1"/>
                          </a:solidFill>
                          <a:effectLst/>
                          <a:latin typeface="+mn-ea"/>
                          <a:ea typeface="+mn-ea"/>
                          <a:cs typeface="+mn-cs"/>
                        </a:rPr>
                        <a:t>熟悉网络</a:t>
                      </a:r>
                      <a:r>
                        <a:rPr lang="zh-CN" altLang="en-US" sz="1800" kern="1200" dirty="0" smtClean="0">
                          <a:solidFill>
                            <a:schemeClr val="dk1"/>
                          </a:solidFill>
                          <a:effectLst/>
                          <a:latin typeface="+mn-ea"/>
                          <a:ea typeface="+mn-ea"/>
                          <a:cs typeface="+mn-cs"/>
                        </a:rPr>
                        <a:t>编程和远程控制</a:t>
                      </a:r>
                      <a:endParaRPr lang="zh-CN" altLang="en-US" dirty="0">
                        <a:latin typeface="+mn-ea"/>
                        <a:ea typeface="+mn-ea"/>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smtClean="0">
                          <a:solidFill>
                            <a:schemeClr val="dk1"/>
                          </a:solidFill>
                          <a:effectLst/>
                          <a:latin typeface="+mn-lt"/>
                          <a:ea typeface="+mn-ea"/>
                          <a:cs typeface="+mn-cs"/>
                        </a:rPr>
                        <a:t>熟悉</a:t>
                      </a:r>
                      <a:r>
                        <a:rPr lang="en-US" altLang="zh-CN" sz="1800" kern="1200" dirty="0" smtClean="0">
                          <a:solidFill>
                            <a:schemeClr val="dk1"/>
                          </a:solidFill>
                          <a:effectLst/>
                          <a:latin typeface="+mn-lt"/>
                          <a:ea typeface="+mn-ea"/>
                          <a:cs typeface="+mn-cs"/>
                        </a:rPr>
                        <a:t>Java</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Android</a:t>
                      </a:r>
                      <a:r>
                        <a:rPr lang="zh-CN" altLang="en-US" sz="1800" kern="1200" dirty="0" smtClean="0">
                          <a:solidFill>
                            <a:schemeClr val="dk1"/>
                          </a:solidFill>
                          <a:effectLst/>
                          <a:latin typeface="+mn-lt"/>
                          <a:ea typeface="+mn-ea"/>
                          <a:cs typeface="+mn-cs"/>
                        </a:rPr>
                        <a:t>的</a:t>
                      </a:r>
                      <a:r>
                        <a:rPr lang="en-US" altLang="zh-CN" sz="1800" kern="1200" dirty="0" smtClean="0">
                          <a:solidFill>
                            <a:schemeClr val="dk1"/>
                          </a:solidFill>
                          <a:effectLst/>
                          <a:latin typeface="+mn-lt"/>
                          <a:ea typeface="+mn-ea"/>
                          <a:cs typeface="+mn-cs"/>
                        </a:rPr>
                        <a:t>Socket</a:t>
                      </a:r>
                      <a:r>
                        <a:rPr lang="zh-CN" altLang="en-US"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Robot</a:t>
                      </a:r>
                      <a:r>
                        <a:rPr lang="zh-CN" altLang="en-US" sz="1800" kern="1200" dirty="0" smtClean="0">
                          <a:solidFill>
                            <a:schemeClr val="dk1"/>
                          </a:solidFill>
                          <a:effectLst/>
                          <a:latin typeface="+mn-lt"/>
                          <a:ea typeface="+mn-ea"/>
                          <a:cs typeface="+mn-cs"/>
                        </a:rPr>
                        <a:t>等</a:t>
                      </a:r>
                      <a:r>
                        <a:rPr lang="en-US" altLang="zh-CN" sz="1800" kern="1200" dirty="0" smtClean="0">
                          <a:solidFill>
                            <a:schemeClr val="dk1"/>
                          </a:solidFill>
                          <a:effectLst/>
                          <a:latin typeface="+mn-lt"/>
                          <a:ea typeface="+mn-ea"/>
                          <a:cs typeface="+mn-cs"/>
                        </a:rPr>
                        <a:t>API</a:t>
                      </a:r>
                      <a:r>
                        <a:rPr lang="zh-CN" altLang="en-US" sz="1800" kern="1200" dirty="0" smtClean="0">
                          <a:solidFill>
                            <a:schemeClr val="dk1"/>
                          </a:solidFill>
                          <a:effectLst/>
                          <a:latin typeface="+mn-lt"/>
                          <a:ea typeface="+mn-ea"/>
                          <a:cs typeface="+mn-cs"/>
                        </a:rPr>
                        <a:t>的使用</a:t>
                      </a:r>
                      <a:endParaRPr lang="zh-CN" altLang="zh-CN" sz="1800" kern="1200" dirty="0" smtClean="0">
                        <a:solidFill>
                          <a:schemeClr val="dk1"/>
                        </a:solidFill>
                        <a:effectLst/>
                        <a:latin typeface="+mn-lt"/>
                        <a:ea typeface="+mn-ea"/>
                        <a:cs typeface="+mn-cs"/>
                      </a:endParaRPr>
                    </a:p>
                    <a:p>
                      <a:endParaRPr lang="zh-CN" altLang="en-US" dirty="0"/>
                    </a:p>
                  </a:txBody>
                  <a:tcPr/>
                </a:tc>
              </a:tr>
              <a:tr h="732367">
                <a:tc>
                  <a:txBody>
                    <a:bodyPr/>
                    <a:lstStyle/>
                    <a:p>
                      <a:r>
                        <a:rPr lang="zh-CN" altLang="zh-CN" sz="1800" kern="1200" dirty="0" smtClean="0">
                          <a:solidFill>
                            <a:schemeClr val="dk1"/>
                          </a:solidFill>
                          <a:effectLst/>
                          <a:latin typeface="+mn-ea"/>
                          <a:ea typeface="+mn-ea"/>
                          <a:cs typeface="+mn-cs"/>
                        </a:rPr>
                        <a:t>熟悉网站开发</a:t>
                      </a:r>
                      <a:endParaRPr lang="zh-CN" altLang="en-US" dirty="0">
                        <a:latin typeface="+mn-ea"/>
                        <a:ea typeface="+mn-ea"/>
                      </a:endParaRPr>
                    </a:p>
                  </a:txBody>
                  <a:tcPr/>
                </a:tc>
                <a:tc>
                  <a:txBody>
                    <a:bodyPr/>
                    <a:lstStyle/>
                    <a:p>
                      <a:r>
                        <a:rPr lang="zh-CN" altLang="en-US" sz="1800" kern="1200" dirty="0" smtClean="0">
                          <a:solidFill>
                            <a:schemeClr val="dk1"/>
                          </a:solidFill>
                          <a:effectLst/>
                          <a:latin typeface="+mn-lt"/>
                          <a:ea typeface="+mn-ea"/>
                          <a:cs typeface="+mn-cs"/>
                        </a:rPr>
                        <a:t>熟悉</a:t>
                      </a:r>
                      <a:r>
                        <a:rPr lang="en-US" altLang="zh-CN" sz="1800" kern="1200" dirty="0" smtClean="0">
                          <a:solidFill>
                            <a:schemeClr val="dk1"/>
                          </a:solidFill>
                          <a:effectLst/>
                          <a:latin typeface="+mn-lt"/>
                          <a:ea typeface="+mn-ea"/>
                          <a:cs typeface="+mn-cs"/>
                        </a:rPr>
                        <a:t>MySQL</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HTML </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JSP/CSS</a:t>
                      </a:r>
                      <a:r>
                        <a:rPr lang="zh-CN" altLang="en-US" sz="1800" kern="1200" dirty="0" smtClean="0">
                          <a:solidFill>
                            <a:schemeClr val="dk1"/>
                          </a:solidFill>
                          <a:effectLst/>
                          <a:latin typeface="+mn-lt"/>
                          <a:ea typeface="+mn-ea"/>
                          <a:cs typeface="+mn-cs"/>
                        </a:rPr>
                        <a:t>简单网页的制作</a:t>
                      </a:r>
                      <a:endParaRPr lang="zh-CN" altLang="en-US" dirty="0"/>
                    </a:p>
                  </a:txBody>
                  <a:tcPr/>
                </a:tc>
              </a:tr>
              <a:tr h="732367">
                <a:tc>
                  <a:txBody>
                    <a:bodyPr/>
                    <a:lstStyle/>
                    <a:p>
                      <a:r>
                        <a:rPr lang="zh-CN" altLang="en-US" sz="1800" kern="1200" dirty="0" smtClean="0">
                          <a:solidFill>
                            <a:schemeClr val="dk1"/>
                          </a:solidFill>
                          <a:effectLst/>
                          <a:latin typeface="+mn-ea"/>
                          <a:ea typeface="+mn-ea"/>
                          <a:cs typeface="+mn-cs"/>
                        </a:rPr>
                        <a:t>了解</a:t>
                      </a:r>
                      <a:r>
                        <a:rPr lang="zh-CN" altLang="zh-CN" sz="1800" kern="1200" dirty="0" smtClean="0">
                          <a:solidFill>
                            <a:schemeClr val="dk1"/>
                          </a:solidFill>
                          <a:effectLst/>
                          <a:latin typeface="+mn-ea"/>
                          <a:ea typeface="+mn-ea"/>
                          <a:cs typeface="+mn-cs"/>
                        </a:rPr>
                        <a:t>界面设计</a:t>
                      </a:r>
                      <a:endParaRPr lang="zh-CN" altLang="en-US" dirty="0">
                        <a:latin typeface="+mn-ea"/>
                        <a:ea typeface="+mn-ea"/>
                      </a:endParaRPr>
                    </a:p>
                  </a:txBody>
                  <a:tcPr/>
                </a:tc>
                <a:tc>
                  <a:txBody>
                    <a:bodyPr/>
                    <a:lstStyle/>
                    <a:p>
                      <a:r>
                        <a:rPr lang="zh-CN" altLang="en-US" sz="1800" kern="1200" dirty="0" smtClean="0">
                          <a:solidFill>
                            <a:schemeClr val="dk1"/>
                          </a:solidFill>
                          <a:effectLst/>
                          <a:latin typeface="+mn-lt"/>
                          <a:ea typeface="+mn-ea"/>
                          <a:cs typeface="+mn-cs"/>
                        </a:rPr>
                        <a:t>了解</a:t>
                      </a:r>
                      <a:r>
                        <a:rPr lang="en-US" altLang="zh-CN" sz="1800" kern="1200" dirty="0" smtClean="0">
                          <a:solidFill>
                            <a:schemeClr val="dk1"/>
                          </a:solidFill>
                          <a:effectLst/>
                          <a:latin typeface="+mn-lt"/>
                          <a:ea typeface="+mn-ea"/>
                          <a:cs typeface="+mn-cs"/>
                        </a:rPr>
                        <a:t>PS</a:t>
                      </a:r>
                      <a:r>
                        <a:rPr lang="zh-CN" altLang="zh-CN" sz="1800" kern="1200" dirty="0" smtClean="0">
                          <a:solidFill>
                            <a:schemeClr val="dk1"/>
                          </a:solidFill>
                          <a:effectLst/>
                          <a:latin typeface="+mn-lt"/>
                          <a:ea typeface="+mn-ea"/>
                          <a:cs typeface="+mn-cs"/>
                        </a:rPr>
                        <a:t>、</a:t>
                      </a:r>
                      <a:r>
                        <a:rPr lang="en-US" altLang="zh-CN" sz="1800" kern="1200" dirty="0" smtClean="0">
                          <a:solidFill>
                            <a:schemeClr val="dk1"/>
                          </a:solidFill>
                          <a:effectLst/>
                          <a:latin typeface="+mn-lt"/>
                          <a:ea typeface="+mn-ea"/>
                          <a:cs typeface="+mn-cs"/>
                        </a:rPr>
                        <a:t>Flash</a:t>
                      </a:r>
                      <a:r>
                        <a:rPr lang="zh-CN" altLang="en-US" sz="1800" kern="1200" dirty="0" smtClean="0">
                          <a:solidFill>
                            <a:schemeClr val="dk1"/>
                          </a:solidFill>
                          <a:effectLst/>
                          <a:latin typeface="+mn-lt"/>
                          <a:ea typeface="+mn-ea"/>
                          <a:cs typeface="+mn-cs"/>
                        </a:rPr>
                        <a:t>基本</a:t>
                      </a:r>
                      <a:r>
                        <a:rPr lang="zh-CN" altLang="zh-CN" sz="1800" kern="1200" dirty="0" smtClean="0">
                          <a:solidFill>
                            <a:schemeClr val="dk1"/>
                          </a:solidFill>
                          <a:effectLst/>
                          <a:latin typeface="+mn-lt"/>
                          <a:ea typeface="+mn-ea"/>
                          <a:cs typeface="+mn-cs"/>
                        </a:rPr>
                        <a:t>处理图片及动画</a:t>
                      </a:r>
                      <a:endParaRPr lang="zh-CN" altLang="en-US" dirty="0"/>
                    </a:p>
                  </a:txBody>
                  <a:tcPr/>
                </a:tc>
              </a:tr>
            </a:tbl>
          </a:graphicData>
        </a:graphic>
      </p:graphicFrame>
    </p:spTree>
    <p:extLst>
      <p:ext uri="{BB962C8B-B14F-4D97-AF65-F5344CB8AC3E}">
        <p14:creationId xmlns:p14="http://schemas.microsoft.com/office/powerpoint/2010/main" val="2551857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软件生存周期</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4" name="图示 3"/>
          <p:cNvGraphicFramePr/>
          <p:nvPr>
            <p:extLst>
              <p:ext uri="{D42A27DB-BD31-4B8C-83A1-F6EECF244321}">
                <p14:modId xmlns:p14="http://schemas.microsoft.com/office/powerpoint/2010/main" val="1357823489"/>
              </p:ext>
            </p:extLst>
          </p:nvPr>
        </p:nvGraphicFramePr>
        <p:xfrm>
          <a:off x="1295400" y="1676400"/>
          <a:ext cx="6934200" cy="4699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7251809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功能模块</a:t>
            </a:r>
            <a:r>
              <a:rPr lang="en-US" altLang="zh-CN" dirty="0" smtClean="0"/>
              <a:t>--</a:t>
            </a:r>
            <a:r>
              <a:rPr lang="zh-CN" altLang="en-US" dirty="0" smtClean="0">
                <a:latin typeface="Microsoft YaHei" pitchFamily="34" charset="-122"/>
                <a:ea typeface="Microsoft YaHei" pitchFamily="34" charset="-122"/>
              </a:rPr>
              <a:t>客户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6" name="图示 5"/>
          <p:cNvGraphicFramePr/>
          <p:nvPr>
            <p:extLst>
              <p:ext uri="{D42A27DB-BD31-4B8C-83A1-F6EECF244321}">
                <p14:modId xmlns:p14="http://schemas.microsoft.com/office/powerpoint/2010/main" val="742722917"/>
              </p:ext>
            </p:extLst>
          </p:nvPr>
        </p:nvGraphicFramePr>
        <p:xfrm>
          <a:off x="0" y="304800"/>
          <a:ext cx="9144000" cy="6553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mc:AlternateContent xmlns:mc="http://schemas.openxmlformats.org/markup-compatibility/2006" xmlns:p14="http://schemas.microsoft.com/office/powerpoint/2010/main">
        <mc:Choice Requires="p14">
          <p:contentPart p14:bwMode="auto" r:id="rId9">
            <p14:nvContentPartPr>
              <p14:cNvPr id="3" name="墨迹 2"/>
              <p14:cNvContentPartPr/>
              <p14:nvPr/>
            </p14:nvContentPartPr>
            <p14:xfrm>
              <a:off x="1053720" y="2410920"/>
              <a:ext cx="7269120" cy="63000"/>
            </p14:xfrm>
          </p:contentPart>
        </mc:Choice>
        <mc:Fallback xmlns="">
          <p:pic>
            <p:nvPicPr>
              <p:cNvPr id="3" name="墨迹 2"/>
              <p:cNvPicPr/>
              <p:nvPr/>
            </p:nvPicPr>
            <p:blipFill>
              <a:blip r:embed="rId10"/>
              <a:stretch>
                <a:fillRect/>
              </a:stretch>
            </p:blipFill>
            <p:spPr>
              <a:xfrm>
                <a:off x="1044360" y="2401560"/>
                <a:ext cx="7287840" cy="81720"/>
              </a:xfrm>
              <a:prstGeom prst="rect">
                <a:avLst/>
              </a:prstGeom>
            </p:spPr>
          </p:pic>
        </mc:Fallback>
      </mc:AlternateContent>
      <p:cxnSp>
        <p:nvCxnSpPr>
          <p:cNvPr id="9" name="直接连接符 8"/>
          <p:cNvCxnSpPr/>
          <p:nvPr/>
        </p:nvCxnSpPr>
        <p:spPr>
          <a:xfrm>
            <a:off x="6324600" y="2473920"/>
            <a:ext cx="1447800" cy="8026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930179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功能模块</a:t>
            </a:r>
            <a:r>
              <a:rPr lang="en-US" altLang="zh-CN" dirty="0" smtClean="0"/>
              <a:t>--</a:t>
            </a:r>
            <a:r>
              <a:rPr lang="zh-CN" altLang="en-US" dirty="0" smtClean="0">
                <a:latin typeface="Microsoft YaHei" pitchFamily="34" charset="-122"/>
                <a:ea typeface="Microsoft YaHei" pitchFamily="34" charset="-122"/>
              </a:rPr>
              <a:t>服务器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3" name="图示 2"/>
          <p:cNvGraphicFramePr/>
          <p:nvPr>
            <p:extLst>
              <p:ext uri="{D42A27DB-BD31-4B8C-83A1-F6EECF244321}">
                <p14:modId xmlns:p14="http://schemas.microsoft.com/office/powerpoint/2010/main" val="2123766942"/>
              </p:ext>
            </p:extLst>
          </p:nvPr>
        </p:nvGraphicFramePr>
        <p:xfrm>
          <a:off x="225380" y="1143000"/>
          <a:ext cx="8305800" cy="533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8257733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使用流程图</a:t>
            </a:r>
            <a:r>
              <a:rPr lang="en-US" altLang="zh-CN" dirty="0" smtClean="0"/>
              <a:t>--</a:t>
            </a:r>
            <a:r>
              <a:rPr lang="zh-CN" altLang="en-US" dirty="0" smtClean="0">
                <a:latin typeface="Microsoft YaHei" pitchFamily="34" charset="-122"/>
                <a:ea typeface="Microsoft YaHei" pitchFamily="34" charset="-122"/>
              </a:rPr>
              <a:t>客户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6" name="对象 5"/>
          <p:cNvGraphicFramePr>
            <a:graphicFrameLocks noChangeAspect="1"/>
          </p:cNvGraphicFramePr>
          <p:nvPr>
            <p:extLst>
              <p:ext uri="{D42A27DB-BD31-4B8C-83A1-F6EECF244321}">
                <p14:modId xmlns:p14="http://schemas.microsoft.com/office/powerpoint/2010/main" val="1763989374"/>
              </p:ext>
            </p:extLst>
          </p:nvPr>
        </p:nvGraphicFramePr>
        <p:xfrm>
          <a:off x="20972" y="1447800"/>
          <a:ext cx="9046828" cy="5257800"/>
        </p:xfrm>
        <a:graphic>
          <a:graphicData uri="http://schemas.openxmlformats.org/presentationml/2006/ole">
            <mc:AlternateContent xmlns:mc="http://schemas.openxmlformats.org/markup-compatibility/2006">
              <mc:Choice xmlns:v="urn:schemas-microsoft-com:vml" Requires="v">
                <p:oleObj spid="_x0000_s1094" name="Visio" r:id="rId6" imgW="9734361" imgH="6877134" progId="Visio.Drawing.15">
                  <p:embed/>
                </p:oleObj>
              </mc:Choice>
              <mc:Fallback>
                <p:oleObj name="Visio" r:id="rId6" imgW="9734361" imgH="6877134" progId="Visio.Drawing.15">
                  <p:embed/>
                  <p:pic>
                    <p:nvPicPr>
                      <p:cNvPr id="0" name=""/>
                      <p:cNvPicPr/>
                      <p:nvPr/>
                    </p:nvPicPr>
                    <p:blipFill>
                      <a:blip r:embed="rId7"/>
                      <a:stretch>
                        <a:fillRect/>
                      </a:stretch>
                    </p:blipFill>
                    <p:spPr>
                      <a:xfrm>
                        <a:off x="20972" y="1447800"/>
                        <a:ext cx="9046828" cy="5257800"/>
                      </a:xfrm>
                      <a:prstGeom prst="rect">
                        <a:avLst/>
                      </a:prstGeom>
                    </p:spPr>
                  </p:pic>
                </p:oleObj>
              </mc:Fallback>
            </mc:AlternateContent>
          </a:graphicData>
        </a:graphic>
      </p:graphicFrame>
    </p:spTree>
    <p:extLst>
      <p:ext uri="{BB962C8B-B14F-4D97-AF65-F5344CB8AC3E}">
        <p14:creationId xmlns:p14="http://schemas.microsoft.com/office/powerpoint/2010/main" val="18043610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564104400"/>
              </p:ext>
            </p:extLst>
          </p:nvPr>
        </p:nvGraphicFramePr>
        <p:xfrm>
          <a:off x="37563" y="1447801"/>
          <a:ext cx="8954037" cy="5257800"/>
        </p:xfrm>
        <a:graphic>
          <a:graphicData uri="http://schemas.openxmlformats.org/presentationml/2006/ole">
            <mc:AlternateContent xmlns:mc="http://schemas.openxmlformats.org/markup-compatibility/2006">
              <mc:Choice xmlns:v="urn:schemas-microsoft-com:vml" Requires="v">
                <p:oleObj spid="_x0000_s2117" name="Visio" r:id="rId5" imgW="9801312" imgH="4943468" progId="Visio.Drawing.15">
                  <p:embed/>
                </p:oleObj>
              </mc:Choice>
              <mc:Fallback>
                <p:oleObj name="Visio" r:id="rId5" imgW="9801312" imgH="4943468" progId="Visio.Drawing.15">
                  <p:embed/>
                  <p:pic>
                    <p:nvPicPr>
                      <p:cNvPr id="0" name=""/>
                      <p:cNvPicPr/>
                      <p:nvPr/>
                    </p:nvPicPr>
                    <p:blipFill>
                      <a:blip r:embed="rId6"/>
                      <a:stretch>
                        <a:fillRect/>
                      </a:stretch>
                    </p:blipFill>
                    <p:spPr>
                      <a:xfrm>
                        <a:off x="37563" y="1447801"/>
                        <a:ext cx="8954037" cy="5257800"/>
                      </a:xfrm>
                      <a:prstGeom prst="rect">
                        <a:avLst/>
                      </a:prstGeom>
                    </p:spPr>
                  </p:pic>
                </p:oleObj>
              </mc:Fallback>
            </mc:AlternateContent>
          </a:graphicData>
        </a:graphic>
      </p:graphicFrame>
      <p:sp>
        <p:nvSpPr>
          <p:cNvPr id="2" name="Title 1"/>
          <p:cNvSpPr>
            <a:spLocks noGrp="1"/>
          </p:cNvSpPr>
          <p:nvPr>
            <p:ph type="title"/>
          </p:nvPr>
        </p:nvSpPr>
        <p:spPr/>
        <p:txBody>
          <a:bodyPr/>
          <a:lstStyle/>
          <a:p>
            <a:r>
              <a:rPr lang="zh-CN" altLang="en-US" smtClean="0">
                <a:latin typeface="Microsoft YaHei" pitchFamily="34" charset="-122"/>
                <a:ea typeface="Microsoft YaHei" pitchFamily="34" charset="-122"/>
              </a:rPr>
              <a:t>使用流程图</a:t>
            </a:r>
            <a:r>
              <a:rPr lang="en-US" altLang="zh-CN" smtClean="0">
                <a:latin typeface="Microsoft YaHei" pitchFamily="34" charset="-122"/>
                <a:ea typeface="Microsoft YaHei" pitchFamily="34" charset="-122"/>
              </a:rPr>
              <a:t>--</a:t>
            </a:r>
            <a:r>
              <a:rPr lang="zh-CN" altLang="en-US" dirty="0" smtClean="0">
                <a:latin typeface="Microsoft YaHei" pitchFamily="34" charset="-122"/>
                <a:ea typeface="Microsoft YaHei" pitchFamily="34" charset="-122"/>
              </a:rPr>
              <a:t>服务器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7"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19280013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层次图</a:t>
            </a:r>
            <a:r>
              <a:rPr lang="en-US" altLang="zh-CN" dirty="0" smtClean="0">
                <a:latin typeface="Microsoft YaHei" pitchFamily="34" charset="-122"/>
                <a:ea typeface="Microsoft YaHei" pitchFamily="34" charset="-122"/>
              </a:rPr>
              <a:t>--</a:t>
            </a:r>
            <a:r>
              <a:rPr lang="zh-CN" altLang="en-US" dirty="0" smtClean="0">
                <a:latin typeface="Microsoft YaHei" pitchFamily="34" charset="-122"/>
                <a:ea typeface="Microsoft YaHei" pitchFamily="34" charset="-122"/>
              </a:rPr>
              <a:t>客户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9691012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层次图</a:t>
            </a:r>
            <a:r>
              <a:rPr lang="en-US" altLang="zh-CN" dirty="0" smtClean="0">
                <a:latin typeface="Microsoft YaHei" pitchFamily="34" charset="-122"/>
                <a:ea typeface="Microsoft YaHei" pitchFamily="34" charset="-122"/>
              </a:rPr>
              <a:t>--</a:t>
            </a:r>
            <a:r>
              <a:rPr lang="zh-CN" altLang="en-US" dirty="0" smtClean="0">
                <a:latin typeface="Microsoft YaHei" pitchFamily="34" charset="-122"/>
                <a:ea typeface="Microsoft YaHei" pitchFamily="34" charset="-122"/>
              </a:rPr>
              <a:t>服务器端</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41769716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latin typeface="Microsoft YaHei" pitchFamily="34" charset="-122"/>
                <a:ea typeface="Microsoft YaHei" pitchFamily="34" charset="-122"/>
              </a:rPr>
              <a:t>模块构件图</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41480919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需求分析</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6" name="文本框 5"/>
          <p:cNvSpPr txBox="1"/>
          <p:nvPr/>
        </p:nvSpPr>
        <p:spPr>
          <a:xfrm>
            <a:off x="990600" y="2092911"/>
            <a:ext cx="7543800" cy="1754326"/>
          </a:xfrm>
          <a:prstGeom prst="rect">
            <a:avLst/>
          </a:prstGeom>
          <a:noFill/>
        </p:spPr>
        <p:txBody>
          <a:bodyPr wrap="square" rtlCol="0">
            <a:spAutoFit/>
          </a:bodyPr>
          <a:lstStyle/>
          <a:p>
            <a:r>
              <a:rPr lang="en-US" altLang="zh-CN" dirty="0">
                <a:latin typeface="Segoe UI" panose="020B0502040204020203" pitchFamily="34" charset="0"/>
                <a:ea typeface="Meiryo UI" panose="020B0604030504040204" pitchFamily="34" charset="-128"/>
                <a:cs typeface="Segoe UI" panose="020B0502040204020203" pitchFamily="34" charset="0"/>
              </a:rPr>
              <a:t> </a:t>
            </a:r>
            <a:r>
              <a:rPr lang="en-US" altLang="zh-CN" dirty="0" smtClean="0">
                <a:latin typeface="Segoe UI" panose="020B0502040204020203" pitchFamily="34" charset="0"/>
                <a:ea typeface="Meiryo UI" panose="020B0604030504040204" pitchFamily="34" charset="-128"/>
                <a:cs typeface="Segoe UI" panose="020B0502040204020203" pitchFamily="34" charset="0"/>
              </a:rPr>
              <a:t>       </a:t>
            </a:r>
            <a:r>
              <a:rPr lang="zh-CN" altLang="en-US" dirty="0" smtClean="0">
                <a:latin typeface="微软雅黑" panose="020B0503020204020204" pitchFamily="34" charset="-122"/>
                <a:ea typeface="微软雅黑" panose="020B0503020204020204" pitchFamily="34" charset="-122"/>
                <a:cs typeface="Segoe UI" panose="020B0502040204020203" pitchFamily="34" charset="0"/>
              </a:rPr>
              <a:t>现在智能手机已经很普及，人们正在渐渐考虑是否能用手机去处理我们日常的生活。手机不仅局限于电话的作用，手机移动互联网已经实现，手机越来越作为一种实用工具随时随地方便快捷地处理紧急事务，如今已凸显手机的优势地位。人们更希望智能化的生活，考虑到现在还很局限于电脑办公，所以利用手机办公确实是一个突破点，让手机控制电脑随时随地进行远程处理电脑文件。</a:t>
            </a:r>
            <a:endParaRPr lang="zh-CN" altLang="en-US" dirty="0">
              <a:latin typeface="微软雅黑" panose="020B0503020204020204" pitchFamily="34" charset="-122"/>
              <a:ea typeface="微软雅黑" panose="020B0503020204020204" pitchFamily="34" charset="-122"/>
              <a:cs typeface="Segoe UI" panose="020B0502040204020203" pitchFamily="34" charset="0"/>
            </a:endParaRPr>
          </a:p>
        </p:txBody>
      </p:sp>
      <p:sp>
        <p:nvSpPr>
          <p:cNvPr id="7" name="文本框 6"/>
          <p:cNvSpPr txBox="1"/>
          <p:nvPr/>
        </p:nvSpPr>
        <p:spPr>
          <a:xfrm>
            <a:off x="990600" y="3855258"/>
            <a:ext cx="7543800" cy="1754326"/>
          </a:xfrm>
          <a:prstGeom prst="rect">
            <a:avLst/>
          </a:prstGeom>
          <a:noFill/>
        </p:spPr>
        <p:txBody>
          <a:bodyPr wrap="square" rtlCol="0">
            <a:spAutoFit/>
          </a:bodyPr>
          <a:lstStyle/>
          <a:p>
            <a:r>
              <a:rPr lang="zh-CN" altLang="en-US" dirty="0" smtClean="0">
                <a:latin typeface="Meiryo UI" panose="020B0604030504040204" pitchFamily="34" charset="-128"/>
                <a:ea typeface="Meiryo UI" panose="020B0604030504040204" pitchFamily="34" charset="-128"/>
              </a:rPr>
              <a:t>      </a:t>
            </a:r>
            <a:r>
              <a:rPr lang="zh-CN" altLang="en-US" dirty="0" smtClean="0">
                <a:latin typeface="微软雅黑" panose="020B0503020204020204" pitchFamily="34" charset="-122"/>
                <a:ea typeface="微软雅黑" panose="020B0503020204020204" pitchFamily="34" charset="-122"/>
              </a:rPr>
              <a:t>局限于局域网还未完全普及，我们希望能够</a:t>
            </a:r>
            <a:r>
              <a:rPr lang="zh-CN" altLang="en-US" dirty="0">
                <a:latin typeface="微软雅黑" panose="020B0503020204020204" pitchFamily="34" charset="-122"/>
                <a:ea typeface="微软雅黑" panose="020B0503020204020204" pitchFamily="34" charset="-122"/>
              </a:rPr>
              <a:t>方便利用手机通过无线网管理电脑上的文件；捕获电脑屏幕，让用户不再局限于电脑前；让演讲者脱离电脑和指挥笔，利用手机就可以遥控播放</a:t>
            </a:r>
            <a:r>
              <a:rPr lang="en-US" altLang="zh-CN" dirty="0" smtClean="0">
                <a:latin typeface="微软雅黑" panose="020B0503020204020204" pitchFamily="34" charset="-122"/>
                <a:ea typeface="微软雅黑" panose="020B0503020204020204" pitchFamily="34" charset="-122"/>
              </a:rPr>
              <a:t>PPT</a:t>
            </a:r>
            <a:r>
              <a:rPr lang="zh-CN" altLang="en-US" dirty="0" smtClean="0">
                <a:latin typeface="微软雅黑" panose="020B0503020204020204" pitchFamily="34" charset="-122"/>
                <a:ea typeface="微软雅黑" panose="020B0503020204020204" pitchFamily="34" charset="-122"/>
              </a:rPr>
              <a:t>、音乐、视频，</a:t>
            </a:r>
            <a:r>
              <a:rPr lang="zh-CN" altLang="en-US" dirty="0">
                <a:latin typeface="微软雅黑" panose="020B0503020204020204" pitchFamily="34" charset="-122"/>
                <a:ea typeface="微软雅黑" panose="020B0503020204020204" pitchFamily="34" charset="-122"/>
              </a:rPr>
              <a:t>留出更多的时间与观众</a:t>
            </a:r>
            <a:r>
              <a:rPr lang="zh-CN" altLang="en-US" dirty="0" smtClean="0">
                <a:latin typeface="微软雅黑" panose="020B0503020204020204" pitchFamily="34" charset="-122"/>
                <a:ea typeface="微软雅黑" panose="020B0503020204020204" pitchFamily="34" charset="-122"/>
              </a:rPr>
              <a:t>交流，更可以遥控家用电器，真正实现“一机在手，欢乐无忧”。人们在很忙或者在床上不再要跑到电脑边用鼠标或键盘操作电脑了，用手机就实现这般功能。</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96932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功能需求描述</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3" name="文本框 2"/>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a:t>
            </a:r>
            <a:r>
              <a:rPr lang="en-US" altLang="zh-CN" dirty="0" smtClean="0">
                <a:solidFill>
                  <a:schemeClr val="bg1"/>
                </a:solidFill>
                <a:latin typeface="微软雅黑" panose="020B0503020204020204" pitchFamily="34" charset="-122"/>
                <a:ea typeface="微软雅黑" panose="020B0503020204020204" pitchFamily="34" charset="-122"/>
              </a:rPr>
              <a:t>Web </a:t>
            </a:r>
            <a:r>
              <a:rPr lang="zh-CN" altLang="en-US" dirty="0" smtClean="0">
                <a:solidFill>
                  <a:schemeClr val="bg1"/>
                </a:solidFill>
                <a:latin typeface="微软雅黑" panose="020B0503020204020204" pitchFamily="34" charset="-122"/>
                <a:ea typeface="微软雅黑" panose="020B0503020204020204" pitchFamily="34" charset="-122"/>
              </a:rPr>
              <a:t>端</a:t>
            </a:r>
            <a:endParaRPr lang="zh-CN" altLang="en-US" dirty="0">
              <a:solidFill>
                <a:schemeClr val="bg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519052673"/>
              </p:ext>
            </p:extLst>
          </p:nvPr>
        </p:nvGraphicFramePr>
        <p:xfrm>
          <a:off x="221087" y="2097754"/>
          <a:ext cx="8686800" cy="4602480"/>
        </p:xfrm>
        <a:graphic>
          <a:graphicData uri="http://schemas.openxmlformats.org/drawingml/2006/table">
            <a:tbl>
              <a:tblPr firstRow="1" bandRow="1">
                <a:tableStyleId>{5C22544A-7EE6-4342-B048-85BDC9FD1C3A}</a:tableStyleId>
              </a:tblPr>
              <a:tblGrid>
                <a:gridCol w="1447800"/>
                <a:gridCol w="1447800"/>
                <a:gridCol w="1447800"/>
                <a:gridCol w="1447800"/>
                <a:gridCol w="1447800"/>
                <a:gridCol w="1447800"/>
              </a:tblGrid>
              <a:tr h="762000">
                <a:tc>
                  <a:txBody>
                    <a:bodyPr/>
                    <a:lstStyle/>
                    <a:p>
                      <a:r>
                        <a:rPr lang="zh-CN" altLang="en-US" dirty="0" smtClean="0"/>
                        <a:t>模块</a:t>
                      </a:r>
                      <a:endParaRPr lang="zh-CN" altLang="en-US" dirty="0"/>
                    </a:p>
                  </a:txBody>
                  <a:tcPr/>
                </a:tc>
                <a:tc>
                  <a:txBody>
                    <a:bodyPr/>
                    <a:lstStyle/>
                    <a:p>
                      <a:r>
                        <a:rPr lang="zh-CN" altLang="en-US" dirty="0" smtClean="0"/>
                        <a:t>功能</a:t>
                      </a:r>
                      <a:endParaRPr lang="zh-CN" altLang="en-US" dirty="0"/>
                    </a:p>
                  </a:txBody>
                  <a:tcPr/>
                </a:tc>
                <a:tc>
                  <a:txBody>
                    <a:bodyPr/>
                    <a:lstStyle/>
                    <a:p>
                      <a:r>
                        <a:rPr lang="zh-CN" altLang="en-US" dirty="0" smtClean="0"/>
                        <a:t>功能级别</a:t>
                      </a:r>
                      <a:endParaRPr lang="zh-CN" altLang="en-US" dirty="0"/>
                    </a:p>
                  </a:txBody>
                  <a:tcPr/>
                </a:tc>
                <a:tc>
                  <a:txBody>
                    <a:bodyPr/>
                    <a:lstStyle/>
                    <a:p>
                      <a:r>
                        <a:rPr lang="zh-CN" altLang="en-US" dirty="0" smtClean="0"/>
                        <a:t>描述</a:t>
                      </a:r>
                      <a:endParaRPr lang="zh-CN" altLang="en-US" dirty="0"/>
                    </a:p>
                  </a:txBody>
                  <a:tcPr/>
                </a:tc>
                <a:tc>
                  <a:txBody>
                    <a:bodyPr/>
                    <a:lstStyle/>
                    <a:p>
                      <a:r>
                        <a:rPr lang="zh-CN" altLang="en-US" dirty="0" smtClean="0"/>
                        <a:t>权限说明</a:t>
                      </a:r>
                      <a:endParaRPr lang="zh-CN" altLang="en-US" dirty="0"/>
                    </a:p>
                  </a:txBody>
                  <a:tcPr/>
                </a:tc>
                <a:tc>
                  <a:txBody>
                    <a:bodyPr/>
                    <a:lstStyle/>
                    <a:p>
                      <a:r>
                        <a:rPr lang="zh-CN" altLang="en-US" dirty="0" smtClean="0"/>
                        <a:t>技术点</a:t>
                      </a:r>
                      <a:endParaRPr lang="zh-CN" altLang="en-US" dirty="0"/>
                    </a:p>
                  </a:txBody>
                  <a:tcPr/>
                </a:tc>
              </a:tr>
              <a:tr h="762000">
                <a:tc>
                  <a:txBody>
                    <a:bodyPr/>
                    <a:lstStyle/>
                    <a:p>
                      <a:pPr algn="ctr"/>
                      <a:endParaRPr lang="en-US" altLang="zh-CN" sz="2000" dirty="0" smtClean="0"/>
                    </a:p>
                    <a:p>
                      <a:pPr algn="ctr"/>
                      <a:r>
                        <a:rPr lang="zh-CN" altLang="en-US" sz="2000" dirty="0" smtClean="0"/>
                        <a:t>软件介绍</a:t>
                      </a:r>
                      <a:endParaRPr lang="zh-CN" altLang="en-US" sz="2000" dirty="0"/>
                    </a:p>
                  </a:txBody>
                  <a:tcPr/>
                </a:tc>
                <a:tc>
                  <a:txBody>
                    <a:bodyPr/>
                    <a:lstStyle/>
                    <a:p>
                      <a:endParaRPr lang="en-US" altLang="zh-CN" dirty="0" smtClean="0"/>
                    </a:p>
                    <a:p>
                      <a:r>
                        <a:rPr lang="zh-CN" altLang="en-US" dirty="0" smtClean="0"/>
                        <a:t>介绍软件特色功能</a:t>
                      </a:r>
                      <a:endParaRPr lang="zh-CN" altLang="en-US" dirty="0"/>
                    </a:p>
                  </a:txBody>
                  <a:tcPr/>
                </a:tc>
                <a:tc>
                  <a:txBody>
                    <a:bodyPr/>
                    <a:lstStyle/>
                    <a:p>
                      <a:pPr algn="ctr"/>
                      <a:endParaRPr lang="en-US" altLang="zh-CN" dirty="0" smtClean="0"/>
                    </a:p>
                    <a:p>
                      <a:pPr algn="ctr"/>
                      <a:r>
                        <a:rPr lang="zh-CN" altLang="en-US" dirty="0" smtClean="0"/>
                        <a:t>一级</a:t>
                      </a:r>
                      <a:endParaRPr lang="zh-CN" altLang="en-US" dirty="0"/>
                    </a:p>
                  </a:txBody>
                  <a:tcPr/>
                </a:tc>
                <a:tc>
                  <a:txBody>
                    <a:bodyPr/>
                    <a:lstStyle/>
                    <a:p>
                      <a:r>
                        <a:rPr lang="zh-CN" altLang="en-US" dirty="0" smtClean="0"/>
                        <a:t>软件功能描述，开发相关信息表述</a:t>
                      </a:r>
                      <a:endParaRPr lang="zh-CN" altLang="en-US" dirty="0"/>
                    </a:p>
                  </a:txBody>
                  <a:tcPr/>
                </a:tc>
                <a:tc>
                  <a:txBody>
                    <a:bodyPr/>
                    <a:lstStyle/>
                    <a:p>
                      <a:pPr algn="ctr"/>
                      <a:endParaRPr lang="en-US" altLang="zh-CN" dirty="0" smtClean="0"/>
                    </a:p>
                    <a:p>
                      <a:pPr algn="ctr"/>
                      <a:r>
                        <a:rPr lang="zh-CN" altLang="en-US" dirty="0" smtClean="0"/>
                        <a:t>无</a:t>
                      </a:r>
                      <a:endParaRPr lang="zh-CN" altLang="en-US" dirty="0"/>
                    </a:p>
                  </a:txBody>
                  <a:tcPr/>
                </a:tc>
                <a:tc>
                  <a:txBody>
                    <a:bodyPr/>
                    <a:lstStyle/>
                    <a:p>
                      <a:endParaRPr lang="en-US" altLang="zh-CN" dirty="0" smtClean="0"/>
                    </a:p>
                    <a:p>
                      <a:r>
                        <a:rPr lang="en-US" altLang="zh-CN" dirty="0" smtClean="0"/>
                        <a:t>Html/CSS/</a:t>
                      </a:r>
                    </a:p>
                    <a:p>
                      <a:r>
                        <a:rPr lang="en-US" altLang="zh-CN" dirty="0" err="1" smtClean="0"/>
                        <a:t>Javascript</a:t>
                      </a:r>
                      <a:endParaRPr lang="zh-CN" altLang="en-US" dirty="0"/>
                    </a:p>
                  </a:txBody>
                  <a:tcPr/>
                </a:tc>
              </a:tr>
              <a:tr h="762000">
                <a:tc>
                  <a:txBody>
                    <a:bodyPr/>
                    <a:lstStyle/>
                    <a:p>
                      <a:pPr algn="ctr"/>
                      <a:endParaRPr lang="en-US" altLang="zh-CN" sz="2000" dirty="0" smtClean="0"/>
                    </a:p>
                    <a:p>
                      <a:pPr algn="ctr"/>
                      <a:r>
                        <a:rPr lang="zh-CN" altLang="en-US" sz="2000" dirty="0" smtClean="0"/>
                        <a:t>提供下载</a:t>
                      </a:r>
                      <a:endParaRPr lang="zh-CN" altLang="en-US" sz="2000" dirty="0"/>
                    </a:p>
                  </a:txBody>
                  <a:tcPr/>
                </a:tc>
                <a:tc>
                  <a:txBody>
                    <a:bodyPr/>
                    <a:lstStyle/>
                    <a:p>
                      <a:endParaRPr lang="en-US" altLang="zh-CN" dirty="0" smtClean="0"/>
                    </a:p>
                    <a:p>
                      <a:r>
                        <a:rPr lang="zh-CN" altLang="en-US" dirty="0" smtClean="0"/>
                        <a:t>提供软件的下载</a:t>
                      </a:r>
                      <a:endParaRPr lang="zh-CN" altLang="en-US" dirty="0"/>
                    </a:p>
                  </a:txBody>
                  <a:tcPr/>
                </a:tc>
                <a:tc>
                  <a:txBody>
                    <a:bodyPr/>
                    <a:lstStyle/>
                    <a:p>
                      <a:pPr algn="ctr"/>
                      <a:endParaRPr lang="en-US" altLang="zh-CN" dirty="0" smtClean="0"/>
                    </a:p>
                    <a:p>
                      <a:pPr algn="ctr"/>
                      <a:r>
                        <a:rPr lang="zh-CN" altLang="en-US" dirty="0" smtClean="0"/>
                        <a:t>一级</a:t>
                      </a:r>
                      <a:endParaRPr lang="zh-CN" altLang="en-US" dirty="0"/>
                    </a:p>
                  </a:txBody>
                  <a:tcPr/>
                </a:tc>
                <a:tc>
                  <a:txBody>
                    <a:bodyPr/>
                    <a:lstStyle/>
                    <a:p>
                      <a:r>
                        <a:rPr lang="zh-CN" altLang="en-US" dirty="0" smtClean="0"/>
                        <a:t>提供软件的下载包括安卓版与</a:t>
                      </a:r>
                      <a:r>
                        <a:rPr lang="en-US" altLang="zh-CN" dirty="0" smtClean="0"/>
                        <a:t>PC</a:t>
                      </a:r>
                      <a:r>
                        <a:rPr lang="zh-CN" altLang="en-US" dirty="0" smtClean="0"/>
                        <a:t>服务器端</a:t>
                      </a:r>
                      <a:endParaRPr lang="zh-CN" altLang="en-US" dirty="0"/>
                    </a:p>
                  </a:txBody>
                  <a:tcPr/>
                </a:tc>
                <a:tc>
                  <a:txBody>
                    <a:bodyPr/>
                    <a:lstStyle/>
                    <a:p>
                      <a:pPr algn="ctr"/>
                      <a:endParaRPr lang="en-US" altLang="zh-CN" dirty="0" smtClean="0"/>
                    </a:p>
                    <a:p>
                      <a:pPr algn="ctr"/>
                      <a:r>
                        <a:rPr lang="zh-CN" altLang="en-US" dirty="0" smtClean="0"/>
                        <a:t>无</a:t>
                      </a:r>
                      <a:endParaRPr lang="zh-CN" altLang="en-US" dirty="0"/>
                    </a:p>
                  </a:txBody>
                  <a:tcPr/>
                </a:tc>
                <a:tc>
                  <a:txBody>
                    <a:bodyPr/>
                    <a:lstStyle/>
                    <a:p>
                      <a:endParaRPr lang="en-US" altLang="zh-CN" dirty="0" smtClean="0"/>
                    </a:p>
                    <a:p>
                      <a:r>
                        <a:rPr lang="en-US" altLang="zh-CN" dirty="0" smtClean="0"/>
                        <a:t>Html/CSS/</a:t>
                      </a:r>
                    </a:p>
                    <a:p>
                      <a:r>
                        <a:rPr lang="en-US" altLang="zh-CN" dirty="0" err="1" smtClean="0"/>
                        <a:t>Javascript</a:t>
                      </a:r>
                      <a:endParaRPr lang="zh-CN" altLang="en-US" dirty="0"/>
                    </a:p>
                  </a:txBody>
                  <a:tcPr/>
                </a:tc>
              </a:tr>
              <a:tr h="762000">
                <a:tc>
                  <a:txBody>
                    <a:bodyPr/>
                    <a:lstStyle/>
                    <a:p>
                      <a:pPr algn="ctr"/>
                      <a:endParaRPr lang="en-US" altLang="zh-CN" sz="2000" dirty="0" smtClean="0"/>
                    </a:p>
                    <a:p>
                      <a:pPr algn="ctr"/>
                      <a:endParaRPr lang="en-US" altLang="zh-CN" sz="2000" dirty="0" smtClean="0"/>
                    </a:p>
                    <a:p>
                      <a:pPr algn="ctr"/>
                      <a:r>
                        <a:rPr lang="zh-CN" altLang="en-US" sz="2000" dirty="0" smtClean="0"/>
                        <a:t>使用反馈</a:t>
                      </a:r>
                      <a:endParaRPr lang="zh-CN" altLang="en-US" sz="2000" dirty="0"/>
                    </a:p>
                  </a:txBody>
                  <a:tcPr/>
                </a:tc>
                <a:tc>
                  <a:txBody>
                    <a:bodyPr/>
                    <a:lstStyle/>
                    <a:p>
                      <a:endParaRPr lang="en-US" altLang="zh-CN" dirty="0" smtClean="0"/>
                    </a:p>
                    <a:p>
                      <a:endParaRPr lang="en-US" altLang="zh-CN" dirty="0" smtClean="0"/>
                    </a:p>
                    <a:p>
                      <a:r>
                        <a:rPr lang="zh-CN" altLang="en-US" dirty="0" smtClean="0"/>
                        <a:t>反馈用户使用建议</a:t>
                      </a:r>
                      <a:endParaRPr lang="zh-CN" altLang="en-US" dirty="0"/>
                    </a:p>
                  </a:txBody>
                  <a:tcPr/>
                </a:tc>
                <a:tc>
                  <a:txBody>
                    <a:bodyPr/>
                    <a:lstStyle/>
                    <a:p>
                      <a:pPr algn="ctr"/>
                      <a:endParaRPr lang="en-US" altLang="zh-CN" dirty="0" smtClean="0"/>
                    </a:p>
                    <a:p>
                      <a:pPr algn="ctr"/>
                      <a:endParaRPr lang="en-US" altLang="zh-CN" dirty="0" smtClean="0"/>
                    </a:p>
                    <a:p>
                      <a:pPr algn="ctr"/>
                      <a:r>
                        <a:rPr lang="zh-CN" altLang="en-US" dirty="0" smtClean="0"/>
                        <a:t>一级</a:t>
                      </a:r>
                      <a:endParaRPr lang="zh-CN" altLang="en-US" dirty="0"/>
                    </a:p>
                  </a:txBody>
                  <a:tcPr/>
                </a:tc>
                <a:tc>
                  <a:txBody>
                    <a:bodyPr/>
                    <a:lstStyle/>
                    <a:p>
                      <a:r>
                        <a:rPr lang="zh-CN" altLang="en-US" dirty="0" smtClean="0"/>
                        <a:t>接收用户的使用情况，并提供用户反馈建议的地址等相关联系方式</a:t>
                      </a:r>
                      <a:endParaRPr lang="zh-CN" altLang="en-US" dirty="0"/>
                    </a:p>
                  </a:txBody>
                  <a:tcPr/>
                </a:tc>
                <a:tc>
                  <a:txBody>
                    <a:bodyPr/>
                    <a:lstStyle/>
                    <a:p>
                      <a:pPr algn="ctr"/>
                      <a:endParaRPr lang="en-US" altLang="zh-CN" dirty="0" smtClean="0"/>
                    </a:p>
                    <a:p>
                      <a:pPr algn="ctr"/>
                      <a:r>
                        <a:rPr lang="zh-CN" altLang="en-US" dirty="0" smtClean="0"/>
                        <a:t>无（可提供联系人联系方式，如果采纳有奖品等奖励措施）</a:t>
                      </a:r>
                      <a:endParaRPr lang="zh-CN" altLang="en-US" dirty="0"/>
                    </a:p>
                  </a:txBody>
                  <a:tcPr/>
                </a:tc>
                <a:tc>
                  <a:txBody>
                    <a:bodyPr/>
                    <a:lstStyle/>
                    <a:p>
                      <a:pPr algn="ctr"/>
                      <a:endParaRPr lang="en-US" altLang="zh-CN" dirty="0" smtClean="0"/>
                    </a:p>
                    <a:p>
                      <a:pPr algn="ctr"/>
                      <a:endParaRPr lang="en-US" altLang="zh-CN"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Html/CSS/</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err="1" smtClean="0"/>
                        <a:t>Javascript</a:t>
                      </a:r>
                      <a:r>
                        <a:rPr lang="en-US" altLang="zh-CN" dirty="0" smtClean="0"/>
                        <a:t>/</a:t>
                      </a:r>
                      <a:endParaRPr lang="zh-CN" altLang="en-US" dirty="0" smtClean="0"/>
                    </a:p>
                    <a:p>
                      <a:pPr algn="ctr"/>
                      <a:r>
                        <a:rPr lang="en-US" altLang="zh-CN" dirty="0" smtClean="0"/>
                        <a:t>MySQL</a:t>
                      </a:r>
                      <a:endParaRPr lang="zh-CN" altLang="en-US" dirty="0"/>
                    </a:p>
                  </a:txBody>
                  <a:tcPr/>
                </a:tc>
              </a:tr>
            </a:tbl>
          </a:graphicData>
        </a:graphic>
      </p:graphicFrame>
    </p:spTree>
    <p:extLst>
      <p:ext uri="{BB962C8B-B14F-4D97-AF65-F5344CB8AC3E}">
        <p14:creationId xmlns:p14="http://schemas.microsoft.com/office/powerpoint/2010/main" val="33374006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功能需求描述</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PC </a:t>
            </a:r>
            <a:r>
              <a:rPr lang="zh-CN" altLang="en-US" dirty="0" smtClean="0">
                <a:solidFill>
                  <a:schemeClr val="bg1"/>
                </a:solidFill>
                <a:latin typeface="微软雅黑" panose="020B0503020204020204" pitchFamily="34" charset="-122"/>
                <a:ea typeface="微软雅黑" panose="020B0503020204020204" pitchFamily="34" charset="-122"/>
              </a:rPr>
              <a:t>服务端</a:t>
            </a:r>
            <a:endParaRPr lang="zh-CN" altLang="en-US"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905726267"/>
              </p:ext>
            </p:extLst>
          </p:nvPr>
        </p:nvGraphicFramePr>
        <p:xfrm>
          <a:off x="228600" y="1981200"/>
          <a:ext cx="8686800" cy="3586480"/>
        </p:xfrm>
        <a:graphic>
          <a:graphicData uri="http://schemas.openxmlformats.org/drawingml/2006/table">
            <a:tbl>
              <a:tblPr firstRow="1" bandRow="1">
                <a:tableStyleId>{5C22544A-7EE6-4342-B048-85BDC9FD1C3A}</a:tableStyleId>
              </a:tblPr>
              <a:tblGrid>
                <a:gridCol w="1447800"/>
                <a:gridCol w="1447800"/>
                <a:gridCol w="1447800"/>
                <a:gridCol w="1447800"/>
                <a:gridCol w="1447800"/>
                <a:gridCol w="1447800"/>
              </a:tblGrid>
              <a:tr h="660400">
                <a:tc>
                  <a:txBody>
                    <a:bodyPr/>
                    <a:lstStyle/>
                    <a:p>
                      <a:r>
                        <a:rPr lang="zh-CN" altLang="en-US" dirty="0" smtClean="0"/>
                        <a:t>模块</a:t>
                      </a:r>
                      <a:endParaRPr lang="zh-CN" altLang="en-US" dirty="0"/>
                    </a:p>
                  </a:txBody>
                  <a:tcPr/>
                </a:tc>
                <a:tc>
                  <a:txBody>
                    <a:bodyPr/>
                    <a:lstStyle/>
                    <a:p>
                      <a:r>
                        <a:rPr lang="zh-CN" altLang="en-US" dirty="0" smtClean="0"/>
                        <a:t>功能</a:t>
                      </a:r>
                      <a:endParaRPr lang="zh-CN" altLang="en-US" dirty="0"/>
                    </a:p>
                  </a:txBody>
                  <a:tcPr/>
                </a:tc>
                <a:tc>
                  <a:txBody>
                    <a:bodyPr/>
                    <a:lstStyle/>
                    <a:p>
                      <a:r>
                        <a:rPr lang="zh-CN" altLang="en-US" dirty="0" smtClean="0"/>
                        <a:t>功能级别</a:t>
                      </a:r>
                      <a:endParaRPr lang="zh-CN" altLang="en-US" dirty="0"/>
                    </a:p>
                  </a:txBody>
                  <a:tcPr/>
                </a:tc>
                <a:tc>
                  <a:txBody>
                    <a:bodyPr/>
                    <a:lstStyle/>
                    <a:p>
                      <a:r>
                        <a:rPr lang="zh-CN" altLang="en-US" dirty="0" smtClean="0"/>
                        <a:t>描述</a:t>
                      </a:r>
                      <a:endParaRPr lang="zh-CN" altLang="en-US" dirty="0"/>
                    </a:p>
                  </a:txBody>
                  <a:tcPr/>
                </a:tc>
                <a:tc>
                  <a:txBody>
                    <a:bodyPr/>
                    <a:lstStyle/>
                    <a:p>
                      <a:r>
                        <a:rPr lang="zh-CN" altLang="en-US" dirty="0" smtClean="0"/>
                        <a:t>权限说明</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技术点</a:t>
                      </a:r>
                    </a:p>
                    <a:p>
                      <a:endParaRPr lang="zh-CN" altLang="en-US" dirty="0"/>
                    </a:p>
                  </a:txBody>
                  <a:tcPr/>
                </a:tc>
              </a:tr>
              <a:tr h="660400">
                <a:tc>
                  <a:txBody>
                    <a:bodyPr/>
                    <a:lstStyle/>
                    <a:p>
                      <a:pPr algn="ctr"/>
                      <a:endParaRPr lang="en-US" altLang="zh-CN" dirty="0" smtClean="0"/>
                    </a:p>
                    <a:p>
                      <a:pPr algn="ctr"/>
                      <a:r>
                        <a:rPr lang="zh-CN" altLang="en-US" dirty="0" smtClean="0"/>
                        <a:t>监听</a:t>
                      </a:r>
                      <a:endParaRPr lang="zh-CN" altLang="en-US" dirty="0"/>
                    </a:p>
                  </a:txBody>
                  <a:tcPr/>
                </a:tc>
                <a:tc>
                  <a:txBody>
                    <a:bodyPr/>
                    <a:lstStyle/>
                    <a:p>
                      <a:pPr algn="ctr"/>
                      <a:endParaRPr lang="en-US" altLang="zh-CN" dirty="0" smtClean="0"/>
                    </a:p>
                    <a:p>
                      <a:pPr algn="ctr"/>
                      <a:r>
                        <a:rPr lang="zh-CN" altLang="en-US" dirty="0" smtClean="0"/>
                        <a:t>监听客户端的一切操作</a:t>
                      </a:r>
                      <a:endParaRPr lang="zh-CN" altLang="en-US" dirty="0"/>
                    </a:p>
                  </a:txBody>
                  <a:tcPr/>
                </a:tc>
                <a:tc>
                  <a:txBody>
                    <a:bodyPr/>
                    <a:lstStyle/>
                    <a:p>
                      <a:pPr algn="ctr"/>
                      <a:endParaRPr lang="en-US" altLang="zh-CN" dirty="0" smtClean="0"/>
                    </a:p>
                    <a:p>
                      <a:pPr algn="ctr"/>
                      <a:r>
                        <a:rPr lang="zh-CN" altLang="en-US" dirty="0" smtClean="0"/>
                        <a:t>一级</a:t>
                      </a:r>
                      <a:endParaRPr lang="zh-CN" altLang="en-US" dirty="0"/>
                    </a:p>
                  </a:txBody>
                  <a:tcPr/>
                </a:tc>
                <a:tc>
                  <a:txBody>
                    <a:bodyPr/>
                    <a:lstStyle/>
                    <a:p>
                      <a:pPr algn="ctr"/>
                      <a:r>
                        <a:rPr lang="zh-CN" altLang="en-US" dirty="0" smtClean="0"/>
                        <a:t>监听窗口操作、鼠标移动、键盘输入</a:t>
                      </a:r>
                      <a:endParaRPr lang="zh-CN" altLang="en-US" dirty="0"/>
                    </a:p>
                  </a:txBody>
                  <a:tcPr/>
                </a:tc>
                <a:tc>
                  <a:txBody>
                    <a:bodyPr/>
                    <a:lstStyle/>
                    <a:p>
                      <a:pPr algn="ctr"/>
                      <a:endParaRPr lang="en-US" altLang="zh-CN" dirty="0" smtClean="0"/>
                    </a:p>
                    <a:p>
                      <a:pPr algn="ctr"/>
                      <a:r>
                        <a:rPr lang="zh-CN" altLang="en-US" dirty="0" smtClean="0"/>
                        <a:t>需要连接之后</a:t>
                      </a:r>
                      <a:endParaRPr lang="zh-CN" altLang="en-US" dirty="0"/>
                    </a:p>
                  </a:txBody>
                  <a:tcPr/>
                </a:tc>
                <a:tc>
                  <a:txBody>
                    <a:bodyPr/>
                    <a:lstStyle/>
                    <a:p>
                      <a:pPr algn="ctr"/>
                      <a:r>
                        <a:rPr lang="en-US" altLang="zh-CN" dirty="0" smtClean="0"/>
                        <a:t>Java</a:t>
                      </a:r>
                      <a:r>
                        <a:rPr lang="zh-CN" altLang="en-US" dirty="0" smtClean="0"/>
                        <a:t>、</a:t>
                      </a:r>
                      <a:r>
                        <a:rPr lang="en-US" altLang="zh-CN" dirty="0" smtClean="0"/>
                        <a:t>android</a:t>
                      </a:r>
                    </a:p>
                    <a:p>
                      <a:pPr algn="ctr"/>
                      <a:r>
                        <a:rPr lang="zh-CN" altLang="en-US" dirty="0" smtClean="0"/>
                        <a:t>窗体监听、</a:t>
                      </a:r>
                      <a:endParaRPr lang="en-US" altLang="zh-CN" dirty="0" smtClean="0"/>
                    </a:p>
                    <a:p>
                      <a:pPr algn="ctr"/>
                      <a:r>
                        <a:rPr lang="en-US" altLang="zh-CN" dirty="0" smtClean="0"/>
                        <a:t>Socket</a:t>
                      </a:r>
                      <a:r>
                        <a:rPr lang="zh-CN" altLang="en-US" dirty="0" smtClean="0"/>
                        <a:t>编程</a:t>
                      </a:r>
                      <a:endParaRPr lang="zh-CN" altLang="en-US" dirty="0"/>
                    </a:p>
                  </a:txBody>
                  <a:tcPr/>
                </a:tc>
              </a:tr>
              <a:tr h="660400">
                <a:tc>
                  <a:txBody>
                    <a:bodyPr/>
                    <a:lstStyle/>
                    <a:p>
                      <a:pPr algn="ctr"/>
                      <a:endParaRPr lang="en-US" altLang="zh-CN" dirty="0" smtClean="0"/>
                    </a:p>
                    <a:p>
                      <a:pPr algn="ctr"/>
                      <a:endParaRPr lang="en-US" altLang="zh-CN" dirty="0" smtClean="0"/>
                    </a:p>
                    <a:p>
                      <a:pPr algn="ctr"/>
                      <a:r>
                        <a:rPr lang="zh-CN" altLang="en-US" dirty="0" smtClean="0"/>
                        <a:t>响应</a:t>
                      </a:r>
                      <a:endParaRPr lang="zh-CN" altLang="en-US" dirty="0"/>
                    </a:p>
                  </a:txBody>
                  <a:tcPr/>
                </a:tc>
                <a:tc>
                  <a:txBody>
                    <a:bodyPr/>
                    <a:lstStyle/>
                    <a:p>
                      <a:pPr algn="ctr"/>
                      <a:endParaRPr lang="en-US" altLang="zh-CN" dirty="0" smtClean="0"/>
                    </a:p>
                    <a:p>
                      <a:pPr algn="ctr"/>
                      <a:endParaRPr lang="en-US" altLang="zh-CN" dirty="0" smtClean="0"/>
                    </a:p>
                    <a:p>
                      <a:pPr algn="ctr"/>
                      <a:r>
                        <a:rPr lang="zh-CN" altLang="en-US" dirty="0" smtClean="0"/>
                        <a:t>提供响应服务</a:t>
                      </a:r>
                      <a:endParaRPr lang="zh-CN" altLang="en-US" dirty="0"/>
                    </a:p>
                  </a:txBody>
                  <a:tcPr/>
                </a:tc>
                <a:tc>
                  <a:txBody>
                    <a:bodyPr/>
                    <a:lstStyle/>
                    <a:p>
                      <a:pPr algn="ctr"/>
                      <a:endParaRPr lang="en-US" altLang="zh-CN" dirty="0" smtClean="0"/>
                    </a:p>
                    <a:p>
                      <a:pPr algn="ctr"/>
                      <a:endParaRPr lang="en-US" altLang="zh-CN" dirty="0" smtClean="0"/>
                    </a:p>
                    <a:p>
                      <a:pPr algn="ctr"/>
                      <a:r>
                        <a:rPr lang="zh-CN" altLang="en-US" dirty="0" smtClean="0"/>
                        <a:t>一级</a:t>
                      </a:r>
                      <a:endParaRPr lang="zh-CN" altLang="en-US" dirty="0"/>
                    </a:p>
                  </a:txBody>
                  <a:tcPr/>
                </a:tc>
                <a:tc>
                  <a:txBody>
                    <a:bodyPr/>
                    <a:lstStyle/>
                    <a:p>
                      <a:pPr algn="ctr"/>
                      <a:r>
                        <a:rPr lang="zh-CN" altLang="en-US" dirty="0" smtClean="0"/>
                        <a:t>绘制实时图像反馈给客户端、提供连接信息、响应对应服务</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需要连接之后</a:t>
                      </a:r>
                    </a:p>
                    <a:p>
                      <a:pPr algn="ctr"/>
                      <a:endParaRPr lang="zh-CN" altLang="en-US" dirty="0"/>
                    </a:p>
                  </a:txBody>
                  <a:tcPr/>
                </a:tc>
                <a:tc>
                  <a:txBody>
                    <a:bodyPr/>
                    <a:lstStyle/>
                    <a:p>
                      <a:pPr algn="ctr"/>
                      <a:endParaRPr lang="en-US" altLang="zh-CN" dirty="0" smtClean="0"/>
                    </a:p>
                    <a:p>
                      <a:pPr algn="ctr"/>
                      <a:r>
                        <a:rPr lang="en-US" altLang="zh-CN" dirty="0" smtClean="0"/>
                        <a:t>Java</a:t>
                      </a:r>
                      <a:r>
                        <a:rPr lang="zh-CN" altLang="en-US" dirty="0" smtClean="0"/>
                        <a:t>、</a:t>
                      </a:r>
                      <a:r>
                        <a:rPr lang="en-US" altLang="zh-CN" dirty="0" smtClean="0"/>
                        <a:t>android</a:t>
                      </a:r>
                    </a:p>
                    <a:p>
                      <a:pPr algn="ctr"/>
                      <a:r>
                        <a:rPr lang="zh-CN" altLang="en-US" dirty="0" smtClean="0"/>
                        <a:t>事件处理</a:t>
                      </a:r>
                      <a:endParaRPr lang="zh-CN" altLang="en-US" dirty="0"/>
                    </a:p>
                  </a:txBody>
                  <a:tcPr/>
                </a:tc>
              </a:tr>
            </a:tbl>
          </a:graphicData>
        </a:graphic>
      </p:graphicFrame>
    </p:spTree>
    <p:extLst>
      <p:ext uri="{BB962C8B-B14F-4D97-AF65-F5344CB8AC3E}">
        <p14:creationId xmlns:p14="http://schemas.microsoft.com/office/powerpoint/2010/main" val="11400770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graphicFrame>
        <p:nvGraphicFramePr>
          <p:cNvPr id="3" name="表格 2"/>
          <p:cNvGraphicFramePr>
            <a:graphicFrameLocks noGrp="1"/>
          </p:cNvGraphicFramePr>
          <p:nvPr>
            <p:extLst>
              <p:ext uri="{D42A27DB-BD31-4B8C-83A1-F6EECF244321}">
                <p14:modId xmlns:p14="http://schemas.microsoft.com/office/powerpoint/2010/main" val="1328263119"/>
              </p:ext>
            </p:extLst>
          </p:nvPr>
        </p:nvGraphicFramePr>
        <p:xfrm>
          <a:off x="0" y="1232073"/>
          <a:ext cx="9144000" cy="5699416"/>
        </p:xfrm>
        <a:graphic>
          <a:graphicData uri="http://schemas.openxmlformats.org/drawingml/2006/table">
            <a:tbl>
              <a:tblPr firstRow="1" bandRow="1">
                <a:tableStyleId>{5C22544A-7EE6-4342-B048-85BDC9FD1C3A}</a:tableStyleId>
              </a:tblPr>
              <a:tblGrid>
                <a:gridCol w="1524000"/>
                <a:gridCol w="1524000"/>
                <a:gridCol w="1524000"/>
                <a:gridCol w="1524000"/>
                <a:gridCol w="1524000"/>
                <a:gridCol w="1524000"/>
              </a:tblGrid>
              <a:tr h="793821">
                <a:tc>
                  <a:txBody>
                    <a:bodyPr/>
                    <a:lstStyle/>
                    <a:p>
                      <a:r>
                        <a:rPr lang="zh-CN" altLang="en-US" dirty="0" smtClean="0"/>
                        <a:t>模块</a:t>
                      </a:r>
                      <a:endParaRPr lang="zh-CN" altLang="en-US" dirty="0"/>
                    </a:p>
                  </a:txBody>
                  <a:tcPr/>
                </a:tc>
                <a:tc>
                  <a:txBody>
                    <a:bodyPr/>
                    <a:lstStyle/>
                    <a:p>
                      <a:r>
                        <a:rPr lang="zh-CN" altLang="en-US" dirty="0" smtClean="0"/>
                        <a:t>功能</a:t>
                      </a:r>
                      <a:endParaRPr lang="zh-CN" altLang="en-US" dirty="0"/>
                    </a:p>
                  </a:txBody>
                  <a:tcPr/>
                </a:tc>
                <a:tc>
                  <a:txBody>
                    <a:bodyPr/>
                    <a:lstStyle/>
                    <a:p>
                      <a:r>
                        <a:rPr lang="zh-CN" altLang="en-US" dirty="0" smtClean="0"/>
                        <a:t>功能级别</a:t>
                      </a:r>
                      <a:endParaRPr lang="zh-CN" altLang="en-US" dirty="0"/>
                    </a:p>
                  </a:txBody>
                  <a:tcPr/>
                </a:tc>
                <a:tc>
                  <a:txBody>
                    <a:bodyPr/>
                    <a:lstStyle/>
                    <a:p>
                      <a:r>
                        <a:rPr lang="zh-CN" altLang="en-US" dirty="0" smtClean="0"/>
                        <a:t>描述</a:t>
                      </a:r>
                      <a:endParaRPr lang="zh-CN" altLang="en-US" dirty="0"/>
                    </a:p>
                  </a:txBody>
                  <a:tcPr/>
                </a:tc>
                <a:tc>
                  <a:txBody>
                    <a:bodyPr/>
                    <a:lstStyle/>
                    <a:p>
                      <a:r>
                        <a:rPr lang="zh-CN" altLang="en-US" dirty="0" smtClean="0"/>
                        <a:t>权限说明</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技术点</a:t>
                      </a:r>
                    </a:p>
                  </a:txBody>
                  <a:tcPr/>
                </a:tc>
              </a:tr>
              <a:tr h="459911">
                <a:tc>
                  <a:txBody>
                    <a:bodyPr/>
                    <a:lstStyle/>
                    <a:p>
                      <a:r>
                        <a:rPr lang="zh-CN" altLang="en-US" dirty="0" smtClean="0"/>
                        <a:t>模拟鼠标</a:t>
                      </a:r>
                      <a:endParaRPr lang="zh-CN" altLang="en-US" dirty="0"/>
                    </a:p>
                  </a:txBody>
                  <a:tcPr/>
                </a:tc>
                <a:tc>
                  <a:txBody>
                    <a:bodyPr/>
                    <a:lstStyle/>
                    <a:p>
                      <a:r>
                        <a:rPr lang="zh-CN" altLang="en-US" sz="1400" b="0" dirty="0" smtClean="0"/>
                        <a:t>模拟鼠标行为</a:t>
                      </a:r>
                      <a:endParaRPr lang="zh-CN" altLang="en-US" sz="1400" b="0" dirty="0"/>
                    </a:p>
                  </a:txBody>
                  <a:tcPr/>
                </a:tc>
                <a:tc>
                  <a:txBody>
                    <a:bodyPr/>
                    <a:lstStyle/>
                    <a:p>
                      <a:r>
                        <a:rPr lang="zh-CN" altLang="en-US" dirty="0" smtClean="0"/>
                        <a:t>一级</a:t>
                      </a:r>
                      <a:endParaRPr lang="zh-CN" altLang="en-US" dirty="0"/>
                    </a:p>
                  </a:txBody>
                  <a:tcPr/>
                </a:tc>
                <a:tc>
                  <a:txBody>
                    <a:bodyPr/>
                    <a:lstStyle/>
                    <a:p>
                      <a:r>
                        <a:rPr lang="zh-CN" altLang="en-US" sz="1100" dirty="0" smtClean="0"/>
                        <a:t>通过触屏控制鼠标指针移动以及单双击</a:t>
                      </a:r>
                      <a:endParaRPr lang="zh-CN" altLang="en-US" sz="1100" dirty="0"/>
                    </a:p>
                  </a:txBody>
                  <a:tcPr/>
                </a:tc>
                <a:tc>
                  <a:txBody>
                    <a:bodyPr/>
                    <a:lstStyle/>
                    <a:p>
                      <a:r>
                        <a:rPr lang="zh-CN" altLang="en-US" sz="1100" dirty="0" smtClean="0"/>
                        <a:t>与电脑服务端连接后</a:t>
                      </a:r>
                      <a:endParaRPr lang="zh-CN" altLang="en-US" sz="1100" dirty="0"/>
                    </a:p>
                  </a:txBody>
                  <a:tcPr/>
                </a:tc>
                <a:tc>
                  <a:txBody>
                    <a:bodyPr/>
                    <a:lstStyle/>
                    <a:p>
                      <a:r>
                        <a:rPr lang="en-US" altLang="zh-CN" sz="1100" dirty="0" smtClean="0"/>
                        <a:t>Java</a:t>
                      </a:r>
                      <a:r>
                        <a:rPr lang="zh-CN" altLang="en-US" sz="1100" dirty="0" smtClean="0"/>
                        <a:t>网络编程、事件监听与响应</a:t>
                      </a:r>
                      <a:endParaRPr lang="zh-CN" altLang="en-US" sz="1100" dirty="0"/>
                    </a:p>
                  </a:txBody>
                  <a:tcPr/>
                </a:tc>
              </a:tr>
              <a:tr h="459911">
                <a:tc>
                  <a:txBody>
                    <a:bodyPr/>
                    <a:lstStyle/>
                    <a:p>
                      <a:r>
                        <a:rPr lang="zh-CN" altLang="en-US" dirty="0" smtClean="0"/>
                        <a:t>模拟键盘</a:t>
                      </a:r>
                      <a:endParaRPr lang="zh-CN" altLang="en-US" dirty="0"/>
                    </a:p>
                  </a:txBody>
                  <a:tcPr/>
                </a:tc>
                <a:tc>
                  <a:txBody>
                    <a:bodyPr/>
                    <a:lstStyle/>
                    <a:p>
                      <a:r>
                        <a:rPr lang="zh-CN" altLang="en-US" sz="1400" dirty="0" smtClean="0"/>
                        <a:t>模拟键盘行为</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zh-CN" sz="1100" kern="1200" dirty="0" smtClean="0">
                          <a:solidFill>
                            <a:schemeClr val="dk1"/>
                          </a:solidFill>
                          <a:effectLst/>
                          <a:latin typeface="+mn-lt"/>
                          <a:ea typeface="+mn-ea"/>
                          <a:cs typeface="+mn-cs"/>
                        </a:rPr>
                        <a:t>通过手机屏幕模拟出</a:t>
                      </a:r>
                    </a:p>
                    <a:p>
                      <a:r>
                        <a:rPr lang="zh-CN" altLang="zh-CN" sz="1100" kern="1200" dirty="0" smtClean="0">
                          <a:solidFill>
                            <a:schemeClr val="dk1"/>
                          </a:solidFill>
                          <a:effectLst/>
                          <a:latin typeface="+mn-lt"/>
                          <a:ea typeface="+mn-ea"/>
                          <a:cs typeface="+mn-cs"/>
                        </a:rPr>
                        <a:t>键盘来完成输入</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播放</a:t>
                      </a:r>
                      <a:r>
                        <a:rPr lang="en-US" altLang="zh-CN" dirty="0" smtClean="0"/>
                        <a:t>PPT</a:t>
                      </a:r>
                      <a:endParaRPr lang="zh-CN" altLang="en-US" dirty="0"/>
                    </a:p>
                  </a:txBody>
                  <a:tcPr/>
                </a:tc>
                <a:tc>
                  <a:txBody>
                    <a:bodyPr/>
                    <a:lstStyle/>
                    <a:p>
                      <a:r>
                        <a:rPr lang="zh-CN" altLang="en-US" sz="1400" dirty="0" smtClean="0"/>
                        <a:t>遥控播放</a:t>
                      </a:r>
                      <a:r>
                        <a:rPr lang="en-US" altLang="zh-CN" sz="1400" dirty="0" smtClean="0"/>
                        <a:t>PPT</a:t>
                      </a:r>
                      <a:r>
                        <a:rPr lang="en-US" altLang="zh-CN" sz="1400" baseline="0" dirty="0" smtClean="0"/>
                        <a:t> </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zh-CN" sz="1100" kern="1200" dirty="0" smtClean="0">
                          <a:solidFill>
                            <a:schemeClr val="dk1"/>
                          </a:solidFill>
                          <a:effectLst/>
                          <a:latin typeface="+mn-lt"/>
                          <a:ea typeface="+mn-ea"/>
                          <a:cs typeface="+mn-cs"/>
                        </a:rPr>
                        <a:t>能够远程开始</a:t>
                      </a:r>
                      <a:r>
                        <a:rPr lang="en-US" altLang="zh-CN" sz="1100" kern="1200" dirty="0" smtClean="0">
                          <a:solidFill>
                            <a:schemeClr val="dk1"/>
                          </a:solidFill>
                          <a:effectLst/>
                          <a:latin typeface="+mn-lt"/>
                          <a:ea typeface="+mn-ea"/>
                          <a:cs typeface="+mn-cs"/>
                        </a:rPr>
                        <a:t>PPT</a:t>
                      </a:r>
                      <a:r>
                        <a:rPr lang="zh-CN" altLang="zh-CN" sz="1100" kern="1200" dirty="0" smtClean="0">
                          <a:solidFill>
                            <a:schemeClr val="dk1"/>
                          </a:solidFill>
                          <a:effectLst/>
                          <a:latin typeface="+mn-lt"/>
                          <a:ea typeface="+mn-ea"/>
                          <a:cs typeface="+mn-cs"/>
                        </a:rPr>
                        <a:t>放</a:t>
                      </a:r>
                    </a:p>
                    <a:p>
                      <a:r>
                        <a:rPr lang="zh-CN" altLang="zh-CN" sz="1100" kern="1200" dirty="0" smtClean="0">
                          <a:solidFill>
                            <a:schemeClr val="dk1"/>
                          </a:solidFill>
                          <a:effectLst/>
                          <a:latin typeface="+mn-lt"/>
                          <a:ea typeface="+mn-ea"/>
                          <a:cs typeface="+mn-cs"/>
                        </a:rPr>
                        <a:t>映和结束</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文件互传</a:t>
                      </a:r>
                      <a:endParaRPr lang="zh-CN" altLang="en-US" dirty="0"/>
                    </a:p>
                  </a:txBody>
                  <a:tcPr/>
                </a:tc>
                <a:tc>
                  <a:txBody>
                    <a:bodyPr/>
                    <a:lstStyle/>
                    <a:p>
                      <a:r>
                        <a:rPr lang="zh-CN" altLang="en-US" sz="1400" dirty="0" smtClean="0"/>
                        <a:t>远程遥控文件互传</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en-US" sz="1100" kern="1200" dirty="0" smtClean="0">
                          <a:solidFill>
                            <a:schemeClr val="dk1"/>
                          </a:solidFill>
                          <a:effectLst/>
                          <a:latin typeface="+mn-lt"/>
                          <a:ea typeface="+mn-ea"/>
                          <a:cs typeface="+mn-cs"/>
                        </a:rPr>
                        <a:t>通</a:t>
                      </a:r>
                      <a:r>
                        <a:rPr lang="zh-CN" altLang="zh-CN" sz="1100" kern="1200" dirty="0" smtClean="0">
                          <a:solidFill>
                            <a:schemeClr val="dk1"/>
                          </a:solidFill>
                          <a:effectLst/>
                          <a:latin typeface="+mn-lt"/>
                          <a:ea typeface="+mn-ea"/>
                          <a:cs typeface="+mn-cs"/>
                        </a:rPr>
                        <a:t>过手机查看</a:t>
                      </a:r>
                      <a:r>
                        <a:rPr lang="en-US" altLang="zh-CN" sz="1100" kern="1200" dirty="0" smtClean="0">
                          <a:solidFill>
                            <a:schemeClr val="dk1"/>
                          </a:solidFill>
                          <a:effectLst/>
                          <a:latin typeface="+mn-lt"/>
                          <a:ea typeface="+mn-ea"/>
                          <a:cs typeface="+mn-cs"/>
                        </a:rPr>
                        <a:t>PC</a:t>
                      </a:r>
                      <a:r>
                        <a:rPr lang="zh-CN" altLang="zh-CN" sz="1100" kern="1200" dirty="0" smtClean="0">
                          <a:solidFill>
                            <a:schemeClr val="dk1"/>
                          </a:solidFill>
                          <a:effectLst/>
                          <a:latin typeface="+mn-lt"/>
                          <a:ea typeface="+mn-ea"/>
                          <a:cs typeface="+mn-cs"/>
                        </a:rPr>
                        <a:t>中文件并可以</a:t>
                      </a:r>
                      <a:r>
                        <a:rPr lang="zh-CN" altLang="en-US" sz="1100" kern="1200" dirty="0" smtClean="0">
                          <a:solidFill>
                            <a:schemeClr val="dk1"/>
                          </a:solidFill>
                          <a:effectLst/>
                          <a:latin typeface="+mn-lt"/>
                          <a:ea typeface="+mn-ea"/>
                          <a:cs typeface="+mn-cs"/>
                        </a:rPr>
                        <a:t>互传</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文件操作、流操作</a:t>
                      </a:r>
                    </a:p>
                  </a:txBody>
                  <a:tcPr/>
                </a:tc>
              </a:tr>
              <a:tr h="459911">
                <a:tc>
                  <a:txBody>
                    <a:bodyPr/>
                    <a:lstStyle/>
                    <a:p>
                      <a:r>
                        <a:rPr lang="zh-CN" altLang="en-US" dirty="0" smtClean="0"/>
                        <a:t>屏幕共享</a:t>
                      </a:r>
                      <a:endParaRPr lang="zh-CN" altLang="en-US" dirty="0"/>
                    </a:p>
                  </a:txBody>
                  <a:tcPr/>
                </a:tc>
                <a:tc>
                  <a:txBody>
                    <a:bodyPr/>
                    <a:lstStyle/>
                    <a:p>
                      <a:r>
                        <a:rPr lang="zh-CN" altLang="en-US" sz="1400" dirty="0" smtClean="0"/>
                        <a:t>手机电脑屏幕同步</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zh-CN" sz="1100" kern="1200" dirty="0" smtClean="0">
                          <a:solidFill>
                            <a:schemeClr val="dk1"/>
                          </a:solidFill>
                          <a:effectLst/>
                          <a:latin typeface="+mn-lt"/>
                          <a:ea typeface="+mn-ea"/>
                          <a:cs typeface="+mn-cs"/>
                        </a:rPr>
                        <a:t>通过手机屏幕触屏控</a:t>
                      </a:r>
                    </a:p>
                    <a:p>
                      <a:r>
                        <a:rPr lang="zh-CN" altLang="zh-CN" sz="1100" kern="1200" dirty="0" smtClean="0">
                          <a:solidFill>
                            <a:schemeClr val="dk1"/>
                          </a:solidFill>
                          <a:effectLst/>
                          <a:latin typeface="+mn-lt"/>
                          <a:ea typeface="+mn-ea"/>
                          <a:cs typeface="+mn-cs"/>
                        </a:rPr>
                        <a:t>制电脑屏幕</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游戏手柄</a:t>
                      </a:r>
                      <a:endParaRPr lang="zh-CN" altLang="en-US" dirty="0"/>
                    </a:p>
                  </a:txBody>
                  <a:tcPr/>
                </a:tc>
                <a:tc>
                  <a:txBody>
                    <a:bodyPr/>
                    <a:lstStyle/>
                    <a:p>
                      <a:r>
                        <a:rPr lang="zh-CN" altLang="en-US" sz="1400" dirty="0" smtClean="0"/>
                        <a:t>模拟游戏手柄</a:t>
                      </a:r>
                      <a:endParaRPr lang="zh-CN" altLang="en-US" sz="1400" dirty="0"/>
                    </a:p>
                  </a:txBody>
                  <a:tcPr/>
                </a:tc>
                <a:tc>
                  <a:txBody>
                    <a:bodyPr/>
                    <a:lstStyle/>
                    <a:p>
                      <a:r>
                        <a:rPr lang="zh-CN" altLang="en-US" dirty="0" smtClean="0"/>
                        <a:t>一级</a:t>
                      </a:r>
                      <a:endParaRPr lang="zh-CN" altLang="en-US" dirty="0"/>
                    </a:p>
                  </a:txBody>
                  <a:tcPr/>
                </a:tc>
                <a:tc>
                  <a:txBody>
                    <a:bodyPr/>
                    <a:lstStyle/>
                    <a:p>
                      <a:r>
                        <a:rPr lang="zh-CN" altLang="zh-CN" sz="1100" kern="1200" dirty="0" smtClean="0">
                          <a:solidFill>
                            <a:schemeClr val="dk1"/>
                          </a:solidFill>
                          <a:effectLst/>
                          <a:latin typeface="+mn-lt"/>
                          <a:ea typeface="+mn-ea"/>
                          <a:cs typeface="+mn-cs"/>
                        </a:rPr>
                        <a:t>模拟游戏手柄</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媒体播放</a:t>
                      </a:r>
                      <a:endParaRPr lang="zh-CN" altLang="en-US" dirty="0"/>
                    </a:p>
                  </a:txBody>
                  <a:tcPr/>
                </a:tc>
                <a:tc>
                  <a:txBody>
                    <a:bodyPr/>
                    <a:lstStyle/>
                    <a:p>
                      <a:r>
                        <a:rPr lang="zh-CN" altLang="en-US" sz="1400" dirty="0" smtClean="0"/>
                        <a:t>远程控制媒体播放</a:t>
                      </a:r>
                      <a:endParaRPr lang="zh-CN" altLang="en-US" sz="1400" dirty="0"/>
                    </a:p>
                  </a:txBody>
                  <a:tcPr/>
                </a:tc>
                <a:tc>
                  <a:txBody>
                    <a:bodyPr/>
                    <a:lstStyle/>
                    <a:p>
                      <a:r>
                        <a:rPr lang="zh-CN" altLang="en-US" dirty="0" smtClean="0"/>
                        <a:t>二级</a:t>
                      </a:r>
                      <a:endParaRPr lang="zh-CN" altLang="en-US" dirty="0"/>
                    </a:p>
                  </a:txBody>
                  <a:tcPr/>
                </a:tc>
                <a:tc>
                  <a:txBody>
                    <a:bodyPr/>
                    <a:lstStyle/>
                    <a:p>
                      <a:r>
                        <a:rPr lang="zh-CN" altLang="en-US" sz="1100" dirty="0" smtClean="0"/>
                        <a:t>远程遥控手机媒体播放器的播放</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与电脑服务端连接后</a:t>
                      </a: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事件监听与响应</a:t>
                      </a:r>
                    </a:p>
                  </a:txBody>
                  <a:tcPr/>
                </a:tc>
              </a:tr>
              <a:tr h="459911">
                <a:tc>
                  <a:txBody>
                    <a:bodyPr/>
                    <a:lstStyle/>
                    <a:p>
                      <a:r>
                        <a:rPr lang="zh-CN" altLang="en-US" dirty="0" smtClean="0"/>
                        <a:t>软件分享</a:t>
                      </a:r>
                      <a:endParaRPr lang="zh-CN" altLang="en-US" dirty="0"/>
                    </a:p>
                  </a:txBody>
                  <a:tcPr/>
                </a:tc>
                <a:tc>
                  <a:txBody>
                    <a:bodyPr/>
                    <a:lstStyle/>
                    <a:p>
                      <a:r>
                        <a:rPr lang="zh-CN" altLang="en-US" sz="1400" dirty="0" smtClean="0"/>
                        <a:t>分享该软件</a:t>
                      </a:r>
                      <a:endParaRPr lang="zh-CN" altLang="en-US" sz="1400" dirty="0"/>
                    </a:p>
                  </a:txBody>
                  <a:tcPr/>
                </a:tc>
                <a:tc>
                  <a:txBody>
                    <a:bodyPr/>
                    <a:lstStyle/>
                    <a:p>
                      <a:r>
                        <a:rPr lang="zh-CN" altLang="en-US" dirty="0" smtClean="0"/>
                        <a:t>二级</a:t>
                      </a:r>
                      <a:endParaRPr lang="zh-CN" altLang="en-US" dirty="0"/>
                    </a:p>
                  </a:txBody>
                  <a:tcPr/>
                </a:tc>
                <a:tc>
                  <a:txBody>
                    <a:bodyPr/>
                    <a:lstStyle/>
                    <a:p>
                      <a:r>
                        <a:rPr lang="zh-CN" altLang="en-US" sz="1100" dirty="0" smtClean="0"/>
                        <a:t>借助第三方平台分享软件</a:t>
                      </a:r>
                      <a:endParaRPr lang="zh-CN" altLang="en-US" sz="1100" dirty="0"/>
                    </a:p>
                  </a:txBody>
                  <a:tcPr/>
                </a:tc>
                <a:tc>
                  <a:txBody>
                    <a:bodyPr/>
                    <a:lstStyle/>
                    <a:p>
                      <a:r>
                        <a:rPr lang="zh-CN" altLang="en-US" sz="1100" dirty="0" smtClean="0"/>
                        <a:t>绑定用户某个账户后</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smtClean="0"/>
                        <a:t>Java</a:t>
                      </a:r>
                      <a:r>
                        <a:rPr lang="zh-CN" altLang="en-US" sz="1100" dirty="0" smtClean="0"/>
                        <a:t>网络编程、第三方接口操作</a:t>
                      </a:r>
                    </a:p>
                  </a:txBody>
                  <a:tcPr/>
                </a:tc>
              </a:tr>
              <a:tr h="459911">
                <a:tc>
                  <a:txBody>
                    <a:bodyPr/>
                    <a:lstStyle/>
                    <a:p>
                      <a:r>
                        <a:rPr lang="zh-CN" altLang="en-US" dirty="0" smtClean="0"/>
                        <a:t>使用说明</a:t>
                      </a:r>
                      <a:endParaRPr lang="zh-CN" altLang="en-US" dirty="0"/>
                    </a:p>
                  </a:txBody>
                  <a:tcPr/>
                </a:tc>
                <a:tc>
                  <a:txBody>
                    <a:bodyPr/>
                    <a:lstStyle/>
                    <a:p>
                      <a:r>
                        <a:rPr lang="zh-CN" altLang="en-US" sz="1400" dirty="0" smtClean="0"/>
                        <a:t>介绍软件的使用方法、版本信息</a:t>
                      </a:r>
                      <a:endParaRPr lang="zh-CN" altLang="en-US" sz="1400" dirty="0"/>
                    </a:p>
                  </a:txBody>
                  <a:tcPr/>
                </a:tc>
                <a:tc>
                  <a:txBody>
                    <a:bodyPr/>
                    <a:lstStyle/>
                    <a:p>
                      <a:r>
                        <a:rPr lang="zh-CN" altLang="en-US" dirty="0" smtClean="0"/>
                        <a:t>二级</a:t>
                      </a:r>
                      <a:endParaRPr lang="zh-CN" altLang="en-US" dirty="0"/>
                    </a:p>
                  </a:txBody>
                  <a:tcPr/>
                </a:tc>
                <a:tc>
                  <a:txBody>
                    <a:bodyPr/>
                    <a:lstStyle/>
                    <a:p>
                      <a:r>
                        <a:rPr lang="zh-CN" altLang="en-US" sz="1100" dirty="0" smtClean="0"/>
                        <a:t>客户端内嵌说明性文档</a:t>
                      </a:r>
                      <a:endParaRPr lang="zh-CN" altLang="en-US" sz="1100" dirty="0"/>
                    </a:p>
                  </a:txBody>
                  <a:tcPr/>
                </a:tc>
                <a:tc>
                  <a:txBody>
                    <a:bodyPr/>
                    <a:lstStyle/>
                    <a:p>
                      <a:r>
                        <a:rPr lang="zh-CN" altLang="en-US" sz="1100" dirty="0" smtClean="0"/>
                        <a:t>无</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窗体文本编程</a:t>
                      </a:r>
                    </a:p>
                  </a:txBody>
                  <a:tcPr/>
                </a:tc>
              </a:tr>
              <a:tr h="459911">
                <a:tc>
                  <a:txBody>
                    <a:bodyPr/>
                    <a:lstStyle/>
                    <a:p>
                      <a:r>
                        <a:rPr lang="zh-CN" altLang="en-US" dirty="0" smtClean="0"/>
                        <a:t>反馈建议</a:t>
                      </a:r>
                      <a:endParaRPr lang="zh-CN" altLang="en-US" dirty="0"/>
                    </a:p>
                  </a:txBody>
                  <a:tcPr/>
                </a:tc>
                <a:tc>
                  <a:txBody>
                    <a:bodyPr/>
                    <a:lstStyle/>
                    <a:p>
                      <a:r>
                        <a:rPr lang="zh-CN" altLang="en-US" sz="1400" dirty="0" smtClean="0"/>
                        <a:t>提供信息反馈</a:t>
                      </a:r>
                      <a:endParaRPr lang="zh-CN" altLang="en-US" sz="1400" dirty="0"/>
                    </a:p>
                  </a:txBody>
                  <a:tcPr/>
                </a:tc>
                <a:tc>
                  <a:txBody>
                    <a:bodyPr/>
                    <a:lstStyle/>
                    <a:p>
                      <a:r>
                        <a:rPr lang="zh-CN" altLang="en-US" dirty="0" smtClean="0"/>
                        <a:t>二级</a:t>
                      </a:r>
                      <a:endParaRPr lang="zh-CN" altLang="en-US" dirty="0"/>
                    </a:p>
                  </a:txBody>
                  <a:tcPr/>
                </a:tc>
                <a:tc>
                  <a:txBody>
                    <a:bodyPr/>
                    <a:lstStyle/>
                    <a:p>
                      <a:r>
                        <a:rPr lang="zh-CN" altLang="en-US" sz="1100" dirty="0" smtClean="0"/>
                        <a:t>将用户反馈的信息记录并上传服务器</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100" dirty="0" smtClean="0"/>
                        <a:t>（可有用户联系方式）</a:t>
                      </a:r>
                    </a:p>
                    <a:p>
                      <a:endParaRPr lang="zh-CN" altLang="en-US" dirty="0"/>
                    </a:p>
                  </a:txBody>
                  <a:tcPr/>
                </a:tc>
                <a:tc>
                  <a:txBody>
                    <a:bodyPr/>
                    <a:lstStyle/>
                    <a:p>
                      <a:r>
                        <a:rPr lang="zh-CN" altLang="en-US" sz="1100" dirty="0" smtClean="0"/>
                        <a:t>数据库操作</a:t>
                      </a:r>
                      <a:endParaRPr lang="zh-CN" altLang="en-US" sz="1100" dirty="0"/>
                    </a:p>
                  </a:txBody>
                  <a:tcPr/>
                </a:tc>
              </a:tr>
            </a:tbl>
          </a:graphicData>
        </a:graphic>
      </p:graphicFrame>
      <p:sp>
        <p:nvSpPr>
          <p:cNvPr id="2" name="Title 1"/>
          <p:cNvSpPr>
            <a:spLocks noGrp="1"/>
          </p:cNvSpPr>
          <p:nvPr>
            <p:ph type="title"/>
          </p:nvPr>
        </p:nvSpPr>
        <p:spPr/>
        <p:txBody>
          <a:bodyPr/>
          <a:lstStyle/>
          <a:p>
            <a:r>
              <a:rPr lang="zh-CN" altLang="en-US" dirty="0"/>
              <a:t>功能需求描述</a:t>
            </a:r>
            <a:endParaRPr lang="zh-CN" altLang="en-US" dirty="0">
              <a:latin typeface="Microsoft YaHei" pitchFamily="34" charset="-122"/>
              <a:ea typeface="Microsoft YaHei" pitchFamily="34" charset="-122"/>
            </a:endParaRPr>
          </a:p>
        </p:txBody>
      </p:sp>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Android </a:t>
            </a:r>
            <a:r>
              <a:rPr lang="zh-CN" altLang="en-US" dirty="0" smtClean="0">
                <a:solidFill>
                  <a:schemeClr val="bg1"/>
                </a:solidFill>
                <a:latin typeface="微软雅黑" panose="020B0503020204020204" pitchFamily="34" charset="-122"/>
                <a:ea typeface="微软雅黑" panose="020B0503020204020204" pitchFamily="34" charset="-122"/>
              </a:rPr>
              <a:t>手机端</a:t>
            </a:r>
            <a:endParaRPr lang="zh-CN" altLang="en-US"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347740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软件运行环境要求</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3" name="文本框 2"/>
          <p:cNvSpPr txBox="1"/>
          <p:nvPr/>
        </p:nvSpPr>
        <p:spPr>
          <a:xfrm>
            <a:off x="685800" y="2133600"/>
            <a:ext cx="1828800"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PC</a:t>
            </a:r>
            <a:r>
              <a:rPr lang="zh-CN" altLang="en-US" sz="2000" dirty="0" smtClean="0">
                <a:latin typeface="微软雅黑" panose="020B0503020204020204" pitchFamily="34" charset="-122"/>
                <a:ea typeface="微软雅黑" panose="020B0503020204020204" pitchFamily="34" charset="-122"/>
              </a:rPr>
              <a:t>端：</a:t>
            </a:r>
            <a:endParaRPr lang="zh-CN" altLang="en-US" sz="200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697606" y="2941887"/>
            <a:ext cx="2057400"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Android</a:t>
            </a:r>
            <a:r>
              <a:rPr lang="zh-CN" altLang="en-US" sz="2000" dirty="0" smtClean="0">
                <a:latin typeface="微软雅黑" panose="020B0503020204020204" pitchFamily="34" charset="-122"/>
                <a:ea typeface="微软雅黑" panose="020B0503020204020204" pitchFamily="34" charset="-122"/>
              </a:rPr>
              <a:t>手机端：</a:t>
            </a:r>
            <a:endParaRPr lang="zh-CN" altLang="en-US" sz="20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228600" y="1515502"/>
            <a:ext cx="1905000"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硬件环境</a:t>
            </a:r>
            <a:endParaRPr lang="zh-CN" altLang="en-US" sz="24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228600" y="3727534"/>
            <a:ext cx="1905000"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软</a:t>
            </a:r>
            <a:r>
              <a:rPr lang="zh-CN" altLang="en-US" sz="2400" dirty="0" smtClean="0">
                <a:latin typeface="微软雅黑" panose="020B0503020204020204" pitchFamily="34" charset="-122"/>
                <a:ea typeface="微软雅黑" panose="020B0503020204020204" pitchFamily="34" charset="-122"/>
              </a:rPr>
              <a:t>件环境</a:t>
            </a:r>
            <a:endParaRPr lang="zh-CN" altLang="en-US" sz="24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697606" y="4287870"/>
            <a:ext cx="1828800"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PC</a:t>
            </a:r>
            <a:r>
              <a:rPr lang="zh-CN" altLang="en-US" sz="2000" dirty="0" smtClean="0">
                <a:latin typeface="微软雅黑" panose="020B0503020204020204" pitchFamily="34" charset="-122"/>
                <a:ea typeface="微软雅黑" panose="020B0503020204020204" pitchFamily="34" charset="-122"/>
              </a:rPr>
              <a:t>端：</a:t>
            </a:r>
            <a:endParaRPr lang="zh-CN" altLang="en-US" sz="20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697606" y="5092364"/>
            <a:ext cx="2057400"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Android</a:t>
            </a:r>
            <a:r>
              <a:rPr lang="zh-CN" altLang="en-US" sz="2000" dirty="0" smtClean="0">
                <a:latin typeface="微软雅黑" panose="020B0503020204020204" pitchFamily="34" charset="-122"/>
                <a:ea typeface="微软雅黑" panose="020B0503020204020204" pitchFamily="34" charset="-122"/>
              </a:rPr>
              <a:t>手机端：</a:t>
            </a:r>
            <a:endParaRPr lang="zh-CN" altLang="en-US" sz="2000"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1777553" y="2160309"/>
            <a:ext cx="4598294" cy="369332"/>
          </a:xfrm>
          <a:prstGeom prst="rect">
            <a:avLst/>
          </a:prstGeom>
          <a:noFill/>
        </p:spPr>
        <p:txBody>
          <a:bodyPr wrap="square" rtlCol="0">
            <a:spAutoFit/>
          </a:bodyPr>
          <a:lstStyle/>
          <a:p>
            <a:r>
              <a:rPr lang="en-US" altLang="zh-CN" dirty="0" smtClean="0"/>
              <a:t>Intel/</a:t>
            </a:r>
            <a:r>
              <a:rPr lang="en-US" altLang="zh-CN" dirty="0" err="1"/>
              <a:t>A</a:t>
            </a:r>
            <a:r>
              <a:rPr lang="en-US" altLang="zh-CN" dirty="0" err="1" smtClean="0"/>
              <a:t>md</a:t>
            </a:r>
            <a:r>
              <a:rPr lang="en-US" altLang="zh-CN" dirty="0" smtClean="0"/>
              <a:t> </a:t>
            </a:r>
            <a:r>
              <a:rPr lang="en-US" altLang="zh-CN" dirty="0"/>
              <a:t>2</a:t>
            </a:r>
            <a:r>
              <a:rPr lang="zh-CN" altLang="en-US" dirty="0"/>
              <a:t>核</a:t>
            </a:r>
            <a:r>
              <a:rPr lang="en-US" altLang="zh-CN" dirty="0" smtClean="0"/>
              <a:t>2G</a:t>
            </a:r>
            <a:r>
              <a:rPr lang="zh-CN" altLang="en-US" dirty="0" smtClean="0"/>
              <a:t>内存以以上  硬盘</a:t>
            </a:r>
            <a:r>
              <a:rPr lang="en-US" altLang="zh-CN" dirty="0" smtClean="0"/>
              <a:t>10G</a:t>
            </a:r>
            <a:r>
              <a:rPr lang="zh-CN" altLang="en-US" dirty="0" smtClean="0"/>
              <a:t>及以上</a:t>
            </a:r>
            <a:endParaRPr lang="zh-CN" altLang="en-US" dirty="0"/>
          </a:p>
        </p:txBody>
      </p:sp>
      <p:sp>
        <p:nvSpPr>
          <p:cNvPr id="11" name="文本框 10"/>
          <p:cNvSpPr txBox="1"/>
          <p:nvPr/>
        </p:nvSpPr>
        <p:spPr>
          <a:xfrm>
            <a:off x="1777553" y="4252328"/>
            <a:ext cx="4495800" cy="369332"/>
          </a:xfrm>
          <a:prstGeom prst="rect">
            <a:avLst/>
          </a:prstGeom>
          <a:noFill/>
        </p:spPr>
        <p:txBody>
          <a:bodyPr wrap="square" rtlCol="0">
            <a:spAutoFit/>
          </a:bodyPr>
          <a:lstStyle/>
          <a:p>
            <a:r>
              <a:rPr lang="en-US" altLang="zh-CN" dirty="0" err="1" smtClean="0"/>
              <a:t>Xp</a:t>
            </a:r>
            <a:r>
              <a:rPr lang="en-US" altLang="zh-CN" dirty="0" smtClean="0"/>
              <a:t>/vista/win7/win8    IE6</a:t>
            </a:r>
            <a:r>
              <a:rPr lang="zh-CN" altLang="en-US" dirty="0" smtClean="0"/>
              <a:t>以上等浏览器</a:t>
            </a:r>
            <a:endParaRPr lang="zh-CN" altLang="en-US" dirty="0"/>
          </a:p>
        </p:txBody>
      </p:sp>
      <p:sp>
        <p:nvSpPr>
          <p:cNvPr id="12" name="文本框 11"/>
          <p:cNvSpPr txBox="1"/>
          <p:nvPr/>
        </p:nvSpPr>
        <p:spPr>
          <a:xfrm>
            <a:off x="3048000" y="2941887"/>
            <a:ext cx="5334000" cy="646331"/>
          </a:xfrm>
          <a:prstGeom prst="rect">
            <a:avLst/>
          </a:prstGeom>
          <a:noFill/>
        </p:spPr>
        <p:txBody>
          <a:bodyPr wrap="square" rtlCol="0">
            <a:spAutoFit/>
          </a:bodyPr>
          <a:lstStyle/>
          <a:p>
            <a:r>
              <a:rPr lang="zh-CN" altLang="zh-CN" dirty="0"/>
              <a:t>无特殊要求，建议</a:t>
            </a:r>
            <a:r>
              <a:rPr lang="en-US" altLang="zh-CN" dirty="0"/>
              <a:t>CPU512Mhz</a:t>
            </a:r>
            <a:r>
              <a:rPr lang="zh-CN" altLang="zh-CN" dirty="0"/>
              <a:t>以上、建议屏幕最低分辨率</a:t>
            </a:r>
            <a:r>
              <a:rPr lang="en-US" altLang="zh-CN" dirty="0"/>
              <a:t>320x480</a:t>
            </a:r>
            <a:endParaRPr lang="zh-CN" altLang="en-US" dirty="0"/>
          </a:p>
        </p:txBody>
      </p:sp>
      <p:sp>
        <p:nvSpPr>
          <p:cNvPr id="13" name="文本框 12"/>
          <p:cNvSpPr txBox="1"/>
          <p:nvPr/>
        </p:nvSpPr>
        <p:spPr>
          <a:xfrm>
            <a:off x="3048000" y="5139346"/>
            <a:ext cx="3124200" cy="369332"/>
          </a:xfrm>
          <a:prstGeom prst="rect">
            <a:avLst/>
          </a:prstGeom>
          <a:noFill/>
        </p:spPr>
        <p:txBody>
          <a:bodyPr wrap="square" rtlCol="0">
            <a:spAutoFit/>
          </a:bodyPr>
          <a:lstStyle/>
          <a:p>
            <a:r>
              <a:rPr lang="en-US" altLang="zh-CN" dirty="0" smtClean="0"/>
              <a:t>Android2.3.0</a:t>
            </a:r>
            <a:r>
              <a:rPr lang="zh-CN" altLang="zh-CN" dirty="0" smtClean="0"/>
              <a:t>及</a:t>
            </a:r>
            <a:r>
              <a:rPr lang="zh-CN" altLang="zh-CN" dirty="0"/>
              <a:t>以上</a:t>
            </a:r>
            <a:endParaRPr lang="zh-CN" altLang="en-US" dirty="0"/>
          </a:p>
        </p:txBody>
      </p:sp>
    </p:spTree>
    <p:extLst>
      <p:ext uri="{BB962C8B-B14F-4D97-AF65-F5344CB8AC3E}">
        <p14:creationId xmlns:p14="http://schemas.microsoft.com/office/powerpoint/2010/main" val="297038713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软件各模块原型图</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6" name="文本框 5"/>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t>
            </a:r>
            <a:r>
              <a:rPr lang="en-US" altLang="zh-CN" dirty="0">
                <a:solidFill>
                  <a:schemeClr val="bg1"/>
                </a:solidFill>
                <a:latin typeface="微软雅黑" panose="020B0503020204020204" pitchFamily="34" charset="-122"/>
                <a:ea typeface="微软雅黑" panose="020B0503020204020204" pitchFamily="34" charset="-122"/>
              </a:rPr>
              <a:t>W</a:t>
            </a:r>
            <a:r>
              <a:rPr lang="en-US" altLang="zh-CN" dirty="0" smtClean="0">
                <a:solidFill>
                  <a:schemeClr val="bg1"/>
                </a:solidFill>
                <a:latin typeface="微软雅黑" panose="020B0503020204020204" pitchFamily="34" charset="-122"/>
                <a:ea typeface="微软雅黑" panose="020B0503020204020204" pitchFamily="34" charset="-122"/>
              </a:rPr>
              <a:t>eb</a:t>
            </a:r>
            <a:r>
              <a:rPr lang="zh-CN" altLang="en-US" dirty="0" smtClean="0">
                <a:solidFill>
                  <a:schemeClr val="bg1"/>
                </a:solidFill>
                <a:latin typeface="微软雅黑" panose="020B0503020204020204" pitchFamily="34" charset="-122"/>
                <a:ea typeface="微软雅黑" panose="020B0503020204020204" pitchFamily="34" charset="-122"/>
              </a:rPr>
              <a:t>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28600" y="1979054"/>
            <a:ext cx="5257800" cy="523220"/>
          </a:xfrm>
          <a:prstGeom prst="rect">
            <a:avLst/>
          </a:prstGeom>
          <a:noFill/>
        </p:spPr>
        <p:txBody>
          <a:bodyPr wrap="square" rtlCol="0">
            <a:spAutoFit/>
          </a:bodyPr>
          <a:lstStyle/>
          <a:p>
            <a:r>
              <a:rPr lang="en-US" altLang="zh-CN" sz="2800" dirty="0" smtClean="0">
                <a:latin typeface="Adobe 繁黑體 Std B" panose="020B0700000000000000" pitchFamily="34" charset="-128"/>
                <a:ea typeface="Adobe 繁黑體 Std B" panose="020B0700000000000000" pitchFamily="34" charset="-128"/>
              </a:rPr>
              <a:t>Web</a:t>
            </a:r>
            <a:r>
              <a:rPr lang="zh-CN" altLang="en-US" sz="2800" dirty="0" smtClean="0">
                <a:latin typeface="Adobe 繁黑體 Std B" panose="020B0700000000000000" pitchFamily="34" charset="-128"/>
                <a:ea typeface="Adobe 繁黑體 Std B" panose="020B0700000000000000" pitchFamily="34" charset="-128"/>
              </a:rPr>
              <a:t>端演示</a:t>
            </a:r>
            <a:endParaRPr lang="zh-CN" altLang="en-US" sz="2800" dirty="0">
              <a:latin typeface="Adobe 繁黑體 Std B" panose="020B0700000000000000" pitchFamily="34" charset="-128"/>
              <a:ea typeface="Adobe 繁黑體 Std B" panose="020B0700000000000000" pitchFamily="34" charset="-128"/>
            </a:endParaRPr>
          </a:p>
        </p:txBody>
      </p:sp>
      <p:pic>
        <p:nvPicPr>
          <p:cNvPr id="7" name="图片 6">
            <a:hlinkClick r:id="rId4" action="ppaction://hlinkfile"/>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078831" y="2743200"/>
            <a:ext cx="2359565" cy="247129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42841604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软件各模块原型图</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6" name="文本框 5"/>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ndroid </a:t>
            </a:r>
            <a:r>
              <a:rPr lang="zh-CN" altLang="en-US" dirty="0" smtClean="0">
                <a:solidFill>
                  <a:schemeClr val="bg1"/>
                </a:solidFill>
                <a:latin typeface="微软雅黑" panose="020B0503020204020204" pitchFamily="34" charset="-122"/>
                <a:ea typeface="微软雅黑" panose="020B0503020204020204" pitchFamily="34" charset="-122"/>
              </a:rPr>
              <a:t>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28600" y="1979054"/>
            <a:ext cx="5257800" cy="523220"/>
          </a:xfrm>
          <a:prstGeom prst="rect">
            <a:avLst/>
          </a:prstGeom>
          <a:noFill/>
        </p:spPr>
        <p:txBody>
          <a:bodyPr wrap="square" rtlCol="0">
            <a:spAutoFit/>
          </a:bodyPr>
          <a:lstStyle/>
          <a:p>
            <a:r>
              <a:rPr lang="en-US" altLang="zh-CN" sz="2800" dirty="0" smtClean="0">
                <a:latin typeface="Adobe 繁黑體 Std B" panose="020B0700000000000000" pitchFamily="34" charset="-128"/>
                <a:ea typeface="Adobe 繁黑體 Std B" panose="020B0700000000000000" pitchFamily="34" charset="-128"/>
              </a:rPr>
              <a:t>Android </a:t>
            </a:r>
            <a:r>
              <a:rPr lang="zh-CN" altLang="en-US" sz="2800" dirty="0" smtClean="0">
                <a:latin typeface="Adobe 繁黑體 Std B" panose="020B0700000000000000" pitchFamily="34" charset="-128"/>
                <a:ea typeface="Adobe 繁黑體 Std B" panose="020B0700000000000000" pitchFamily="34" charset="-128"/>
              </a:rPr>
              <a:t>端演示</a:t>
            </a:r>
            <a:endParaRPr lang="zh-CN" altLang="en-US" sz="2800" dirty="0">
              <a:latin typeface="Adobe 繁黑體 Std B" panose="020B0700000000000000" pitchFamily="34" charset="-128"/>
              <a:ea typeface="Adobe 繁黑體 Std B" panose="020B0700000000000000" pitchFamily="34" charset="-128"/>
            </a:endParaRPr>
          </a:p>
        </p:txBody>
      </p:sp>
      <p:pic>
        <p:nvPicPr>
          <p:cNvPr id="7" name="图片 6">
            <a:hlinkClick r:id="rId4" action="ppaction://hlinkfile"/>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078831" y="2743200"/>
            <a:ext cx="2359565" cy="247129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3" name="图片 2">
            <a:hlinkClick r:id="rId6" action="ppaction://hlinkfile"/>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467600" y="5486400"/>
            <a:ext cx="1066800" cy="1066800"/>
          </a:xfrm>
          <a:prstGeom prst="rect">
            <a:avLst/>
          </a:prstGeom>
        </p:spPr>
      </p:pic>
      <p:sp>
        <p:nvSpPr>
          <p:cNvPr id="9" name="矩形 8"/>
          <p:cNvSpPr/>
          <p:nvPr/>
        </p:nvSpPr>
        <p:spPr>
          <a:xfrm>
            <a:off x="6255913" y="6091535"/>
            <a:ext cx="1752600" cy="461665"/>
          </a:xfrm>
          <a:prstGeom prst="rect">
            <a:avLst/>
          </a:prstGeom>
          <a:noFill/>
        </p:spPr>
        <p:txBody>
          <a:bodyPr wrap="square" lIns="91440" tIns="45720" rIns="91440" bIns="45720">
            <a:spAutoFit/>
          </a:bodyPr>
          <a:lstStyle/>
          <a:p>
            <a:pPr algn="ctr"/>
            <a:r>
              <a:rPr lang="zh-CN" altLang="en-US" sz="24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备注</a:t>
            </a:r>
            <a:endParaRPr lang="zh-CN" altLang="en-US" sz="2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918335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7" name="文本框 6"/>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t>
            </a:r>
            <a:r>
              <a:rPr lang="zh-CN" altLang="en-US" dirty="0" smtClean="0">
                <a:solidFill>
                  <a:schemeClr val="bg1"/>
                </a:solidFill>
                <a:latin typeface="微软雅黑" panose="020B0503020204020204" pitchFamily="34" charset="-122"/>
                <a:ea typeface="微软雅黑" panose="020B0503020204020204" pitchFamily="34" charset="-122"/>
              </a:rPr>
              <a:t>数据库信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533400" y="1690192"/>
            <a:ext cx="8458200" cy="1477328"/>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数据库引擎</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MySQL</a:t>
            </a:r>
          </a:p>
          <a:p>
            <a:endParaRPr lang="zh-CN" altLang="en-US" dirty="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数据库名称：</a:t>
            </a:r>
            <a:r>
              <a:rPr lang="en-US" altLang="zh-CN" dirty="0" err="1" smtClean="0">
                <a:latin typeface="微软雅黑" panose="020B0503020204020204" pitchFamily="34" charset="-122"/>
                <a:ea typeface="微软雅黑" panose="020B0503020204020204" pitchFamily="34" charset="-122"/>
              </a:rPr>
              <a:t>db_lc</a:t>
            </a: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数据库连接用户名：</a:t>
            </a:r>
            <a:r>
              <a:rPr lang="en-US" altLang="zh-CN" dirty="0" smtClean="0">
                <a:latin typeface="微软雅黑" panose="020B0503020204020204" pitchFamily="34" charset="-122"/>
                <a:ea typeface="微软雅黑" panose="020B0503020204020204" pitchFamily="34" charset="-122"/>
              </a:rPr>
              <a:t>root	</a:t>
            </a:r>
            <a:r>
              <a:rPr lang="zh-CN" altLang="en-US" dirty="0">
                <a:latin typeface="微软雅黑" panose="020B0503020204020204" pitchFamily="34" charset="-122"/>
                <a:ea typeface="微软雅黑" panose="020B0503020204020204" pitchFamily="34" charset="-122"/>
              </a:rPr>
              <a:t>数据库连接密码：</a:t>
            </a:r>
            <a:r>
              <a:rPr lang="en-US" altLang="zh-CN" dirty="0" smtClean="0">
                <a:latin typeface="微软雅黑" panose="020B0503020204020204" pitchFamily="34" charset="-122"/>
                <a:ea typeface="微软雅黑" panose="020B0503020204020204" pitchFamily="34" charset="-122"/>
              </a:rPr>
              <a:t>1234</a:t>
            </a:r>
          </a:p>
          <a:p>
            <a:endParaRPr lang="en-US" altLang="zh-CN"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9" name="文本框 8"/>
          <p:cNvSpPr txBox="1"/>
          <p:nvPr/>
        </p:nvSpPr>
        <p:spPr>
          <a:xfrm>
            <a:off x="533400" y="2929431"/>
            <a:ext cx="548640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数据库表结构：</a:t>
            </a:r>
            <a:endParaRPr lang="zh-CN" altLang="en-US" dirty="0">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57852" y="2961358"/>
            <a:ext cx="6838095" cy="3210842"/>
          </a:xfrm>
          <a:prstGeom prst="rect">
            <a:avLst/>
          </a:prstGeom>
        </p:spPr>
      </p:pic>
    </p:spTree>
    <p:extLst>
      <p:ext uri="{BB962C8B-B14F-4D97-AF65-F5344CB8AC3E}">
        <p14:creationId xmlns:p14="http://schemas.microsoft.com/office/powerpoint/2010/main" val="85598640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dmin</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00825"/>
            <a:ext cx="9144000" cy="3789302"/>
          </a:xfrm>
          <a:prstGeom prst="rect">
            <a:avLst/>
          </a:prstGeom>
        </p:spPr>
      </p:pic>
      <p:sp>
        <p:nvSpPr>
          <p:cNvPr id="7" name="文本框 6"/>
          <p:cNvSpPr txBox="1"/>
          <p:nvPr/>
        </p:nvSpPr>
        <p:spPr>
          <a:xfrm>
            <a:off x="0" y="1449237"/>
            <a:ext cx="32004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a:t>
            </a:r>
            <a:r>
              <a:rPr lang="en-US" altLang="zh-CN" dirty="0" smtClean="0">
                <a:latin typeface="微软雅黑" panose="020B0503020204020204" pitchFamily="34" charset="-122"/>
                <a:ea typeface="微软雅黑" panose="020B0503020204020204" pitchFamily="34" charset="-122"/>
              </a:rPr>
              <a:t>dmin</a:t>
            </a:r>
            <a:r>
              <a:rPr lang="zh-CN" altLang="en-US" dirty="0" smtClean="0">
                <a:latin typeface="微软雅黑" panose="020B0503020204020204" pitchFamily="34" charset="-122"/>
                <a:ea typeface="微软雅黑" panose="020B0503020204020204" pitchFamily="34" charset="-122"/>
              </a:rPr>
              <a:t>表属性：</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00016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dmin</a:t>
            </a:r>
            <a:r>
              <a:rPr lang="zh-CN" altLang="en-US" dirty="0">
                <a:solidFill>
                  <a:schemeClr val="bg1"/>
                </a:solidFill>
                <a:latin typeface="微软雅黑" panose="020B0503020204020204" pitchFamily="34" charset="-122"/>
                <a:ea typeface="微软雅黑" panose="020B0503020204020204" pitchFamily="34" charset="-122"/>
              </a:rPr>
              <a:t>表</a:t>
            </a: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a:t>
            </a:r>
            <a:r>
              <a:rPr lang="en-US" altLang="zh-CN" dirty="0" smtClean="0">
                <a:latin typeface="微软雅黑" panose="020B0503020204020204" pitchFamily="34" charset="-122"/>
                <a:ea typeface="微软雅黑" panose="020B0503020204020204" pitchFamily="34" charset="-122"/>
              </a:rPr>
              <a:t>dmin</a:t>
            </a:r>
            <a:r>
              <a:rPr lang="zh-CN" altLang="en-US" dirty="0" smtClean="0">
                <a:latin typeface="微软雅黑" panose="020B0503020204020204" pitchFamily="34" charset="-122"/>
                <a:ea typeface="微软雅黑" panose="020B0503020204020204" pitchFamily="34" charset="-122"/>
              </a:rPr>
              <a:t>表键关系：</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141" y="2048606"/>
            <a:ext cx="9256702" cy="2066194"/>
          </a:xfrm>
          <a:prstGeom prst="rect">
            <a:avLst/>
          </a:prstGeom>
        </p:spPr>
      </p:pic>
    </p:spTree>
    <p:extLst>
      <p:ext uri="{BB962C8B-B14F-4D97-AF65-F5344CB8AC3E}">
        <p14:creationId xmlns:p14="http://schemas.microsoft.com/office/powerpoint/2010/main" val="15670007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dmin</a:t>
            </a:r>
            <a:r>
              <a:rPr lang="zh-CN" altLang="en-US" dirty="0">
                <a:solidFill>
                  <a:schemeClr val="bg1"/>
                </a:solidFill>
                <a:latin typeface="微软雅黑" panose="020B0503020204020204" pitchFamily="34" charset="-122"/>
                <a:ea typeface="微软雅黑" panose="020B0503020204020204" pitchFamily="34" charset="-122"/>
              </a:rPr>
              <a:t>表</a:t>
            </a: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a:t>
            </a:r>
            <a:r>
              <a:rPr lang="en-US" altLang="zh-CN" dirty="0" smtClean="0">
                <a:latin typeface="微软雅黑" panose="020B0503020204020204" pitchFamily="34" charset="-122"/>
                <a:ea typeface="微软雅黑" panose="020B0503020204020204" pitchFamily="34" charset="-122"/>
              </a:rPr>
              <a:t>dmin</a:t>
            </a:r>
            <a:r>
              <a:rPr lang="zh-CN" altLang="en-US" dirty="0" smtClean="0">
                <a:latin typeface="微软雅黑" panose="020B0503020204020204" pitchFamily="34" charset="-122"/>
                <a:ea typeface="微软雅黑" panose="020B0503020204020204" pitchFamily="34" charset="-122"/>
              </a:rPr>
              <a:t>表间关系：</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48606"/>
            <a:ext cx="9144000" cy="2004203"/>
          </a:xfrm>
          <a:prstGeom prst="rect">
            <a:avLst/>
          </a:prstGeom>
        </p:spPr>
      </p:pic>
    </p:spTree>
    <p:extLst>
      <p:ext uri="{BB962C8B-B14F-4D97-AF65-F5344CB8AC3E}">
        <p14:creationId xmlns:p14="http://schemas.microsoft.com/office/powerpoint/2010/main" val="5946530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项目可行性分析</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3" name="文本框 2"/>
          <p:cNvSpPr txBox="1"/>
          <p:nvPr/>
        </p:nvSpPr>
        <p:spPr>
          <a:xfrm>
            <a:off x="4267200" y="845857"/>
            <a:ext cx="3810000" cy="461665"/>
          </a:xfrm>
          <a:prstGeom prst="rect">
            <a:avLst/>
          </a:prstGeom>
          <a:noFill/>
        </p:spPr>
        <p:txBody>
          <a:bodyPr wrap="square" rtlCol="0">
            <a:spAutoFit/>
          </a:bodyPr>
          <a:lstStyle/>
          <a:p>
            <a:r>
              <a:rPr lang="en-US" altLang="zh-CN" sz="2400" dirty="0" smtClean="0">
                <a:solidFill>
                  <a:schemeClr val="bg1"/>
                </a:solidFill>
                <a:latin typeface="Meiryo UI" panose="020B0604030504040204" pitchFamily="34" charset="-128"/>
                <a:ea typeface="Meiryo UI" panose="020B0604030504040204" pitchFamily="34" charset="-128"/>
              </a:rPr>
              <a:t>——</a:t>
            </a:r>
            <a:r>
              <a:rPr lang="zh-CN" altLang="en-US" sz="2400" dirty="0" smtClean="0">
                <a:solidFill>
                  <a:schemeClr val="bg1"/>
                </a:solidFill>
                <a:latin typeface="Meiryo UI" panose="020B0604030504040204" pitchFamily="34" charset="-128"/>
                <a:ea typeface="Meiryo UI" panose="020B0604030504040204" pitchFamily="34" charset="-128"/>
              </a:rPr>
              <a:t>软件可行性</a:t>
            </a:r>
            <a:endParaRPr lang="zh-CN" altLang="en-US" sz="2400" dirty="0">
              <a:solidFill>
                <a:schemeClr val="bg1"/>
              </a:solidFill>
              <a:latin typeface="Meiryo UI" panose="020B0604030504040204" pitchFamily="34" charset="-128"/>
              <a:ea typeface="Meiryo UI" panose="020B0604030504040204" pitchFamily="34" charset="-128"/>
            </a:endParaRPr>
          </a:p>
        </p:txBody>
      </p:sp>
      <p:sp>
        <p:nvSpPr>
          <p:cNvPr id="4" name="文本框 3"/>
          <p:cNvSpPr txBox="1"/>
          <p:nvPr/>
        </p:nvSpPr>
        <p:spPr>
          <a:xfrm>
            <a:off x="990600" y="2362200"/>
            <a:ext cx="7772400" cy="1754326"/>
          </a:xfrm>
          <a:prstGeom prst="rect">
            <a:avLst/>
          </a:prstGeom>
          <a:noFill/>
        </p:spPr>
        <p:txBody>
          <a:bodyPr wrap="square" rtlCol="0">
            <a:spAutoFit/>
          </a:bodyPr>
          <a:lstStyle/>
          <a:p>
            <a:r>
              <a:rPr lang="zh-CN" altLang="en-US" dirty="0" smtClean="0">
                <a:latin typeface="Meiryo UI" panose="020B0604030504040204" pitchFamily="34" charset="-128"/>
                <a:ea typeface="Meiryo UI" panose="020B0604030504040204" pitchFamily="34" charset="-128"/>
              </a:rPr>
              <a:t>        </a:t>
            </a:r>
            <a:r>
              <a:rPr lang="zh-CN" altLang="en-US" dirty="0" smtClean="0">
                <a:latin typeface="微软雅黑" panose="020B0503020204020204" pitchFamily="34" charset="-122"/>
                <a:ea typeface="微软雅黑" panose="020B0503020204020204" pitchFamily="34" charset="-122"/>
              </a:rPr>
              <a:t>手机遥控类软件现在市场上并不是很多，功能也不是齐全，更多的是</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局限于红外线、蓝牙，也导致了这些软件只能适应于某些特定产品中所以</a:t>
            </a:r>
            <a:r>
              <a:rPr lang="zh-CN" altLang="en-US" dirty="0">
                <a:latin typeface="微软雅黑" panose="020B0503020204020204" pitchFamily="34" charset="-122"/>
                <a:ea typeface="微软雅黑" panose="020B0503020204020204" pitchFamily="34" charset="-122"/>
              </a:rPr>
              <a:t>这</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款软件是具有开发价值和商用价值的软件。</a:t>
            </a:r>
            <a:endParaRPr lang="en-US" altLang="zh-CN" dirty="0" smtClean="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552226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err="1" smtClean="0">
                <a:solidFill>
                  <a:schemeClr val="bg1"/>
                </a:solidFill>
                <a:latin typeface="微软雅黑" panose="020B0503020204020204" pitchFamily="34" charset="-122"/>
                <a:ea typeface="微软雅黑" panose="020B0503020204020204" pitchFamily="34" charset="-122"/>
              </a:rPr>
              <a:t>appFile</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err="1" smtClean="0">
                <a:latin typeface="微软雅黑" panose="020B0503020204020204" pitchFamily="34" charset="-122"/>
                <a:ea typeface="微软雅黑" panose="020B0503020204020204" pitchFamily="34" charset="-122"/>
              </a:rPr>
              <a:t>appFile</a:t>
            </a:r>
            <a:r>
              <a:rPr lang="zh-CN" altLang="en-US" dirty="0" smtClean="0">
                <a:latin typeface="微软雅黑" panose="020B0503020204020204" pitchFamily="34" charset="-122"/>
                <a:ea typeface="微软雅黑" panose="020B0503020204020204" pitchFamily="34" charset="-122"/>
              </a:rPr>
              <a:t>表属性：</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48606"/>
            <a:ext cx="9144000" cy="2266839"/>
          </a:xfrm>
          <a:prstGeom prst="rect">
            <a:avLst/>
          </a:prstGeom>
        </p:spPr>
      </p:pic>
    </p:spTree>
    <p:extLst>
      <p:ext uri="{BB962C8B-B14F-4D97-AF65-F5344CB8AC3E}">
        <p14:creationId xmlns:p14="http://schemas.microsoft.com/office/powerpoint/2010/main" val="29195088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err="1">
                <a:solidFill>
                  <a:schemeClr val="bg1"/>
                </a:solidFill>
                <a:latin typeface="微软雅黑" panose="020B0503020204020204" pitchFamily="34" charset="-122"/>
                <a:ea typeface="微软雅黑" panose="020B0503020204020204" pitchFamily="34" charset="-122"/>
              </a:rPr>
              <a:t>appFile</a:t>
            </a:r>
            <a:r>
              <a:rPr lang="zh-CN" altLang="en-US" dirty="0">
                <a:solidFill>
                  <a:schemeClr val="bg1"/>
                </a:solidFill>
                <a:latin typeface="微软雅黑" panose="020B0503020204020204" pitchFamily="34" charset="-122"/>
                <a:ea typeface="微软雅黑" panose="020B0503020204020204" pitchFamily="34" charset="-122"/>
              </a:rPr>
              <a:t>表</a:t>
            </a: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err="1" smtClean="0">
                <a:latin typeface="微软雅黑" panose="020B0503020204020204" pitchFamily="34" charset="-122"/>
                <a:ea typeface="微软雅黑" panose="020B0503020204020204" pitchFamily="34" charset="-122"/>
              </a:rPr>
              <a:t>appFile</a:t>
            </a:r>
            <a:r>
              <a:rPr lang="zh-CN" altLang="en-US" dirty="0" smtClean="0">
                <a:latin typeface="微软雅黑" panose="020B0503020204020204" pitchFamily="34" charset="-122"/>
                <a:ea typeface="微软雅黑" panose="020B0503020204020204" pitchFamily="34" charset="-122"/>
              </a:rPr>
              <a:t>表</a:t>
            </a:r>
            <a:r>
              <a:rPr lang="zh-CN" altLang="en-US" dirty="0">
                <a:latin typeface="微软雅黑" panose="020B0503020204020204" pitchFamily="34" charset="-122"/>
                <a:ea typeface="微软雅黑" panose="020B0503020204020204" pitchFamily="34" charset="-122"/>
              </a:rPr>
              <a:t>键</a:t>
            </a:r>
            <a:r>
              <a:rPr lang="zh-CN" altLang="en-US" dirty="0" smtClean="0">
                <a:latin typeface="微软雅黑" panose="020B0503020204020204" pitchFamily="34" charset="-122"/>
                <a:ea typeface="微软雅黑" panose="020B0503020204020204" pitchFamily="34" charset="-122"/>
              </a:rPr>
              <a:t>属性：</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48606"/>
            <a:ext cx="9144000" cy="1989994"/>
          </a:xfrm>
          <a:prstGeom prst="rect">
            <a:avLst/>
          </a:prstGeom>
        </p:spPr>
      </p:pic>
    </p:spTree>
    <p:extLst>
      <p:ext uri="{BB962C8B-B14F-4D97-AF65-F5344CB8AC3E}">
        <p14:creationId xmlns:p14="http://schemas.microsoft.com/office/powerpoint/2010/main" val="31908249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smtClean="0">
                <a:solidFill>
                  <a:schemeClr val="bg1"/>
                </a:solidFill>
                <a:latin typeface="微软雅黑" panose="020B0503020204020204" pitchFamily="34" charset="-122"/>
                <a:ea typeface="微软雅黑" panose="020B0503020204020204" pitchFamily="34" charset="-122"/>
              </a:rPr>
              <a:t>state</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tate</a:t>
            </a:r>
            <a:r>
              <a:rPr lang="zh-CN" altLang="en-US" dirty="0" smtClean="0">
                <a:latin typeface="微软雅黑" panose="020B0503020204020204" pitchFamily="34" charset="-122"/>
                <a:ea typeface="微软雅黑" panose="020B0503020204020204" pitchFamily="34" charset="-122"/>
              </a:rPr>
              <a:t>表属性：</a:t>
            </a:r>
            <a:endParaRPr lang="zh-CN" altLang="en-US"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14" y="2052899"/>
            <a:ext cx="9143999" cy="1963820"/>
          </a:xfrm>
          <a:prstGeom prst="rect">
            <a:avLst/>
          </a:prstGeom>
        </p:spPr>
      </p:pic>
    </p:spTree>
    <p:extLst>
      <p:ext uri="{BB962C8B-B14F-4D97-AF65-F5344CB8AC3E}">
        <p14:creationId xmlns:p14="http://schemas.microsoft.com/office/powerpoint/2010/main" val="41384568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state</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state</a:t>
            </a:r>
            <a:r>
              <a:rPr lang="zh-CN" altLang="en-US" dirty="0" smtClean="0">
                <a:latin typeface="微软雅黑" panose="020B0503020204020204" pitchFamily="34" charset="-122"/>
                <a:ea typeface="微软雅黑" panose="020B0503020204020204" pitchFamily="34" charset="-122"/>
              </a:rPr>
              <a:t>表</a:t>
            </a:r>
            <a:r>
              <a:rPr lang="zh-CN" altLang="en-US" dirty="0">
                <a:latin typeface="微软雅黑" panose="020B0503020204020204" pitchFamily="34" charset="-122"/>
                <a:ea typeface="微软雅黑" panose="020B0503020204020204" pitchFamily="34" charset="-122"/>
              </a:rPr>
              <a:t>键</a:t>
            </a:r>
            <a:r>
              <a:rPr lang="zh-CN" altLang="en-US" dirty="0" smtClean="0">
                <a:latin typeface="微软雅黑" panose="020B0503020204020204" pitchFamily="34" charset="-122"/>
                <a:ea typeface="微软雅黑" panose="020B0503020204020204" pitchFamily="34" charset="-122"/>
              </a:rPr>
              <a:t>关系：</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018" y="2048606"/>
            <a:ext cx="9112982" cy="2140887"/>
          </a:xfrm>
          <a:prstGeom prst="rect">
            <a:avLst/>
          </a:prstGeom>
        </p:spPr>
      </p:pic>
    </p:spTree>
    <p:extLst>
      <p:ext uri="{BB962C8B-B14F-4D97-AF65-F5344CB8AC3E}">
        <p14:creationId xmlns:p14="http://schemas.microsoft.com/office/powerpoint/2010/main" val="33354785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t>
            </a:r>
            <a:r>
              <a:rPr lang="en-US" altLang="zh-CN" dirty="0" err="1" smtClean="0">
                <a:solidFill>
                  <a:schemeClr val="bg1"/>
                </a:solidFill>
                <a:latin typeface="微软雅黑" panose="020B0503020204020204" pitchFamily="34" charset="-122"/>
                <a:ea typeface="微软雅黑" panose="020B0503020204020204" pitchFamily="34" charset="-122"/>
              </a:rPr>
              <a:t>userAdvice</a:t>
            </a:r>
            <a:r>
              <a:rPr lang="en-US" altLang="zh-CN" dirty="0">
                <a:solidFill>
                  <a:schemeClr val="bg1"/>
                </a:solidFill>
                <a:latin typeface="微软雅黑" panose="020B0503020204020204" pitchFamily="34" charset="-122"/>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rPr>
              <a:t>表</a:t>
            </a:r>
          </a:p>
        </p:txBody>
      </p:sp>
      <p:sp>
        <p:nvSpPr>
          <p:cNvPr id="6" name="文本框 5"/>
          <p:cNvSpPr txBox="1"/>
          <p:nvPr/>
        </p:nvSpPr>
        <p:spPr>
          <a:xfrm>
            <a:off x="0" y="1449237"/>
            <a:ext cx="3200400" cy="369332"/>
          </a:xfrm>
          <a:prstGeom prst="rect">
            <a:avLst/>
          </a:prstGeom>
          <a:noFill/>
        </p:spPr>
        <p:txBody>
          <a:bodyPr wrap="square" rtlCol="0">
            <a:spAutoFit/>
          </a:bodyPr>
          <a:lstStyle/>
          <a:p>
            <a:r>
              <a:rPr lang="en-US" altLang="zh-CN" dirty="0" err="1" smtClean="0">
                <a:latin typeface="微软雅黑" panose="020B0503020204020204" pitchFamily="34" charset="-122"/>
                <a:ea typeface="微软雅黑" panose="020B0503020204020204" pitchFamily="34" charset="-122"/>
              </a:rPr>
              <a:t>userAdvice</a:t>
            </a:r>
            <a:r>
              <a:rPr lang="zh-CN" altLang="en-US" dirty="0" smtClean="0">
                <a:latin typeface="微软雅黑" panose="020B0503020204020204" pitchFamily="34" charset="-122"/>
                <a:ea typeface="微软雅黑" panose="020B0503020204020204" pitchFamily="34" charset="-122"/>
              </a:rPr>
              <a:t>表</a:t>
            </a:r>
            <a:r>
              <a:rPr lang="zh-CN" altLang="en-US" dirty="0">
                <a:latin typeface="微软雅黑" panose="020B0503020204020204" pitchFamily="34" charset="-122"/>
                <a:ea typeface="微软雅黑" panose="020B0503020204020204" pitchFamily="34" charset="-122"/>
              </a:rPr>
              <a:t>属性</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318" y="2048606"/>
            <a:ext cx="9144000" cy="2000143"/>
          </a:xfrm>
          <a:prstGeom prst="rect">
            <a:avLst/>
          </a:prstGeom>
        </p:spPr>
      </p:pic>
    </p:spTree>
    <p:extLst>
      <p:ext uri="{BB962C8B-B14F-4D97-AF65-F5344CB8AC3E}">
        <p14:creationId xmlns:p14="http://schemas.microsoft.com/office/powerpoint/2010/main" val="15158317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数据库设计</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0" y="1449237"/>
            <a:ext cx="3200400" cy="369332"/>
          </a:xfrm>
          <a:prstGeom prst="rect">
            <a:avLst/>
          </a:prstGeom>
          <a:noFill/>
        </p:spPr>
        <p:txBody>
          <a:bodyPr wrap="square" rtlCol="0">
            <a:spAutoFit/>
          </a:bodyPr>
          <a:lstStyle/>
          <a:p>
            <a:r>
              <a:rPr lang="en-US" altLang="zh-CN" dirty="0" err="1">
                <a:latin typeface="微软雅黑" panose="020B0503020204020204" pitchFamily="34" charset="-122"/>
                <a:ea typeface="微软雅黑" panose="020B0503020204020204" pitchFamily="34" charset="-122"/>
              </a:rPr>
              <a:t>userAdvice</a:t>
            </a:r>
            <a:r>
              <a:rPr lang="zh-CN" altLang="en-US" dirty="0" smtClean="0">
                <a:latin typeface="微软雅黑" panose="020B0503020204020204" pitchFamily="34" charset="-122"/>
                <a:ea typeface="微软雅黑" panose="020B0503020204020204" pitchFamily="34" charset="-122"/>
              </a:rPr>
              <a:t>表</a:t>
            </a:r>
            <a:r>
              <a:rPr lang="zh-CN" altLang="en-US" dirty="0">
                <a:latin typeface="微软雅黑" panose="020B0503020204020204" pitchFamily="34" charset="-122"/>
                <a:ea typeface="微软雅黑" panose="020B0503020204020204" pitchFamily="34" charset="-122"/>
              </a:rPr>
              <a:t>键</a:t>
            </a:r>
            <a:r>
              <a:rPr lang="zh-CN" altLang="en-US" dirty="0" smtClean="0">
                <a:latin typeface="微软雅黑" panose="020B0503020204020204" pitchFamily="34" charset="-122"/>
                <a:ea typeface="微软雅黑" panose="020B0503020204020204" pitchFamily="34" charset="-122"/>
              </a:rPr>
              <a:t>关系：</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048606"/>
            <a:ext cx="9143999" cy="2180786"/>
          </a:xfrm>
          <a:prstGeom prst="rect">
            <a:avLst/>
          </a:prstGeom>
        </p:spPr>
      </p:pic>
      <p:sp>
        <p:nvSpPr>
          <p:cNvPr id="6" name="文本框 5"/>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err="1" smtClean="0">
                <a:solidFill>
                  <a:schemeClr val="bg1"/>
                </a:solidFill>
                <a:latin typeface="微软雅黑" panose="020B0503020204020204" pitchFamily="34" charset="-122"/>
                <a:ea typeface="微软雅黑" panose="020B0503020204020204" pitchFamily="34" charset="-122"/>
              </a:rPr>
              <a:t>userAdvice</a:t>
            </a:r>
            <a:r>
              <a:rPr lang="en-US" altLang="zh-CN" smtClean="0">
                <a:solidFill>
                  <a:schemeClr val="bg1"/>
                </a:solidFill>
                <a:latin typeface="微软雅黑" panose="020B0503020204020204" pitchFamily="34" charset="-122"/>
                <a:ea typeface="微软雅黑" panose="020B0503020204020204" pitchFamily="34" charset="-122"/>
              </a:rPr>
              <a:t> </a:t>
            </a:r>
            <a:r>
              <a:rPr lang="zh-CN" altLang="en-US"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7090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343400" y="837127"/>
            <a:ext cx="2667000" cy="381000"/>
          </a:xfrm>
          <a:prstGeom prst="rect">
            <a:avLst/>
          </a:prstGeom>
          <a:noFill/>
        </p:spPr>
        <p:txBody>
          <a:bodyPr wrap="squar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en-US" altLang="zh-CN" dirty="0" smtClean="0">
                <a:solidFill>
                  <a:schemeClr val="bg1"/>
                </a:solidFill>
                <a:latin typeface="微软雅黑" panose="020B0503020204020204" pitchFamily="34" charset="-122"/>
                <a:ea typeface="微软雅黑" panose="020B0503020204020204" pitchFamily="34" charset="-122"/>
              </a:rPr>
              <a:t>state</a:t>
            </a:r>
            <a:r>
              <a:rPr lang="zh-CN" altLang="en-US" dirty="0" smtClean="0">
                <a:solidFill>
                  <a:schemeClr val="bg1"/>
                </a:solidFill>
                <a:latin typeface="微软雅黑" panose="020B0503020204020204" pitchFamily="34" charset="-122"/>
                <a:ea typeface="微软雅黑" panose="020B0503020204020204" pitchFamily="34" charset="-122"/>
              </a:rPr>
              <a:t>表</a:t>
            </a:r>
            <a:endParaRPr lang="zh-CN" altLang="en-US"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563341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33596282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1550194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4827545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项目可行性分析</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267200" y="845857"/>
            <a:ext cx="3810000" cy="461665"/>
          </a:xfrm>
          <a:prstGeom prst="rect">
            <a:avLst/>
          </a:prstGeom>
          <a:noFill/>
        </p:spPr>
        <p:txBody>
          <a:bodyPr wrap="square" rtlCol="0">
            <a:spAutoFit/>
          </a:bodyPr>
          <a:lstStyle/>
          <a:p>
            <a:r>
              <a:rPr lang="en-US" altLang="zh-CN" sz="2400" dirty="0" smtClean="0">
                <a:solidFill>
                  <a:schemeClr val="bg1"/>
                </a:solidFill>
                <a:latin typeface="Meiryo UI" panose="020B0604030504040204" pitchFamily="34" charset="-128"/>
                <a:ea typeface="Meiryo UI" panose="020B0604030504040204" pitchFamily="34" charset="-128"/>
              </a:rPr>
              <a:t>——</a:t>
            </a:r>
            <a:r>
              <a:rPr lang="zh-CN" altLang="en-US" sz="2400" dirty="0">
                <a:solidFill>
                  <a:schemeClr val="bg1"/>
                </a:solidFill>
                <a:latin typeface="Meiryo UI" panose="020B0604030504040204" pitchFamily="34" charset="-128"/>
                <a:ea typeface="Meiryo UI" panose="020B0604030504040204" pitchFamily="34" charset="-128"/>
              </a:rPr>
              <a:t>技术</a:t>
            </a:r>
            <a:r>
              <a:rPr lang="zh-CN" altLang="en-US" sz="2400" dirty="0" smtClean="0">
                <a:solidFill>
                  <a:schemeClr val="bg1"/>
                </a:solidFill>
                <a:latin typeface="Meiryo UI" panose="020B0604030504040204" pitchFamily="34" charset="-128"/>
                <a:ea typeface="Meiryo UI" panose="020B0604030504040204" pitchFamily="34" charset="-128"/>
              </a:rPr>
              <a:t>可行性</a:t>
            </a:r>
            <a:endParaRPr lang="zh-CN" altLang="en-US" sz="2400" dirty="0">
              <a:solidFill>
                <a:schemeClr val="bg1"/>
              </a:solidFill>
              <a:latin typeface="Meiryo UI" panose="020B0604030504040204" pitchFamily="34" charset="-128"/>
              <a:ea typeface="Meiryo UI" panose="020B0604030504040204" pitchFamily="34" charset="-128"/>
            </a:endParaRPr>
          </a:p>
        </p:txBody>
      </p:sp>
      <p:sp>
        <p:nvSpPr>
          <p:cNvPr id="3" name="文本框 2"/>
          <p:cNvSpPr txBox="1"/>
          <p:nvPr/>
        </p:nvSpPr>
        <p:spPr>
          <a:xfrm>
            <a:off x="228600" y="1481169"/>
            <a:ext cx="601980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本软件主要依赖于</a:t>
            </a:r>
            <a:r>
              <a:rPr lang="en-US" altLang="zh-CN" dirty="0">
                <a:latin typeface="微软雅黑" panose="020B0503020204020204" pitchFamily="34" charset="-122"/>
                <a:ea typeface="微软雅黑" panose="020B0503020204020204" pitchFamily="34" charset="-122"/>
              </a:rPr>
              <a:t>J</a:t>
            </a:r>
            <a:r>
              <a:rPr lang="en-US" altLang="zh-CN" dirty="0" smtClean="0">
                <a:latin typeface="微软雅黑" panose="020B0503020204020204" pitchFamily="34" charset="-122"/>
                <a:ea typeface="微软雅黑" panose="020B0503020204020204" pitchFamily="34" charset="-122"/>
              </a:rPr>
              <a:t>ava</a:t>
            </a:r>
            <a:r>
              <a:rPr lang="zh-CN" altLang="en-US" dirty="0" smtClean="0">
                <a:latin typeface="微软雅黑" panose="020B0503020204020204" pitchFamily="34" charset="-122"/>
                <a:ea typeface="微软雅黑" panose="020B0503020204020204" pitchFamily="34" charset="-122"/>
              </a:rPr>
              <a:t>开发，运行在</a:t>
            </a:r>
            <a:r>
              <a:rPr lang="en-US" altLang="zh-CN" dirty="0" smtClean="0">
                <a:latin typeface="微软雅黑" panose="020B0503020204020204" pitchFamily="34" charset="-122"/>
                <a:ea typeface="微软雅黑" panose="020B0503020204020204" pitchFamily="34" charset="-122"/>
              </a:rPr>
              <a:t>Android</a:t>
            </a:r>
            <a:r>
              <a:rPr lang="zh-CN" altLang="en-US" dirty="0" smtClean="0">
                <a:latin typeface="微软雅黑" panose="020B0503020204020204" pitchFamily="34" charset="-122"/>
                <a:ea typeface="微软雅黑" panose="020B0503020204020204" pitchFamily="34" charset="-122"/>
              </a:rPr>
              <a:t>手机平台上</a:t>
            </a: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228600" y="1856691"/>
            <a:ext cx="586740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通过了解同类软件，可以归纳出，该款软件</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677779" y="2854449"/>
            <a:ext cx="4572000" cy="2585323"/>
          </a:xfrm>
          <a:prstGeom prst="rect">
            <a:avLst/>
          </a:prstGeom>
          <a:noFill/>
        </p:spPr>
        <p:txBody>
          <a:bodyPr wrap="square" rtlCol="0">
            <a:spAutoFit/>
          </a:bodyPr>
          <a:lstStyle/>
          <a:p>
            <a:pPr marL="285750" indent="-285750">
              <a:buFont typeface="Wingdings" panose="05000000000000000000" pitchFamily="2" charset="2"/>
              <a:buChar char="n"/>
            </a:pPr>
            <a:r>
              <a:rPr lang="en-US" altLang="zh-CN" dirty="0" smtClean="0">
                <a:latin typeface="微软雅黑" panose="020B0503020204020204" pitchFamily="34" charset="-122"/>
                <a:ea typeface="微软雅黑" panose="020B0503020204020204" pitchFamily="34" charset="-122"/>
              </a:rPr>
              <a:t>TCP</a:t>
            </a:r>
            <a:r>
              <a:rPr lang="zh-CN" altLang="en-US" dirty="0" smtClean="0">
                <a:latin typeface="微软雅黑" panose="020B0503020204020204" pitchFamily="34" charset="-122"/>
                <a:ea typeface="微软雅黑" panose="020B0503020204020204" pitchFamily="34" charset="-122"/>
              </a:rPr>
              <a:t>网络编程（</a:t>
            </a:r>
            <a:r>
              <a:rPr lang="en-US" altLang="zh-CN" dirty="0">
                <a:latin typeface="微软雅黑" panose="020B0503020204020204" pitchFamily="34" charset="-122"/>
                <a:ea typeface="微软雅黑" panose="020B0503020204020204" pitchFamily="34" charset="-122"/>
              </a:rPr>
              <a:t>S</a:t>
            </a:r>
            <a:r>
              <a:rPr lang="en-US" altLang="zh-CN" dirty="0" smtClean="0">
                <a:latin typeface="微软雅黑" panose="020B0503020204020204" pitchFamily="34" charset="-122"/>
                <a:ea typeface="微软雅黑" panose="020B0503020204020204" pitchFamily="34" charset="-122"/>
              </a:rPr>
              <a:t>ocket</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dirty="0" smtClean="0">
                <a:latin typeface="微软雅黑" panose="020B0503020204020204" pitchFamily="34" charset="-122"/>
                <a:ea typeface="微软雅黑" panose="020B0503020204020204" pitchFamily="34" charset="-122"/>
              </a:rPr>
              <a:t>文件操作</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dirty="0" smtClean="0">
                <a:latin typeface="微软雅黑" panose="020B0503020204020204" pitchFamily="34" charset="-122"/>
                <a:ea typeface="微软雅黑" panose="020B0503020204020204" pitchFamily="34" charset="-122"/>
              </a:rPr>
              <a:t>窗口事件的监听与处理</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en-US" altLang="zh-CN" dirty="0" smtClean="0">
                <a:latin typeface="微软雅黑" panose="020B0503020204020204" pitchFamily="34" charset="-122"/>
                <a:ea typeface="微软雅黑" panose="020B0503020204020204" pitchFamily="34" charset="-122"/>
              </a:rPr>
              <a:t>Java API </a:t>
            </a:r>
            <a:r>
              <a:rPr lang="zh-CN" altLang="en-US" dirty="0" smtClean="0">
                <a:latin typeface="微软雅黑" panose="020B0503020204020204" pitchFamily="34" charset="-122"/>
                <a:ea typeface="微软雅黑" panose="020B0503020204020204" pitchFamily="34" charset="-122"/>
              </a:rPr>
              <a:t>对智能处理的支持（</a:t>
            </a:r>
            <a:r>
              <a:rPr lang="en-US" altLang="zh-CN" dirty="0" smtClean="0">
                <a:latin typeface="微软雅黑" panose="020B0503020204020204" pitchFamily="34" charset="-122"/>
                <a:ea typeface="微软雅黑" panose="020B0503020204020204" pitchFamily="34" charset="-122"/>
              </a:rPr>
              <a:t>Robot</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en-US" altLang="zh-CN" dirty="0" smtClean="0">
                <a:latin typeface="微软雅黑" panose="020B0503020204020204" pitchFamily="34" charset="-122"/>
                <a:ea typeface="微软雅黑" panose="020B0503020204020204" pitchFamily="34" charset="-122"/>
              </a:rPr>
              <a:t>Java</a:t>
            </a:r>
            <a:r>
              <a:rPr lang="zh-CN" altLang="en-US" dirty="0" smtClean="0">
                <a:latin typeface="微软雅黑" panose="020B0503020204020204" pitchFamily="34" charset="-122"/>
                <a:ea typeface="微软雅黑" panose="020B0503020204020204" pitchFamily="34" charset="-122"/>
              </a:rPr>
              <a:t>远程控制技术</a:t>
            </a:r>
            <a:endParaRPr lang="zh-CN" altLang="en-US" dirty="0">
              <a:latin typeface="微软雅黑" panose="020B0503020204020204" pitchFamily="34" charset="-122"/>
              <a:ea typeface="微软雅黑" panose="020B0503020204020204" pitchFamily="34" charset="-122"/>
            </a:endParaRPr>
          </a:p>
        </p:txBody>
      </p:sp>
      <p:sp>
        <p:nvSpPr>
          <p:cNvPr id="8" name="文本框 7"/>
          <p:cNvSpPr txBox="1"/>
          <p:nvPr/>
        </p:nvSpPr>
        <p:spPr>
          <a:xfrm>
            <a:off x="5943600" y="2318356"/>
            <a:ext cx="3048000"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辅助</a:t>
            </a:r>
            <a:r>
              <a:rPr lang="zh-CN" altLang="en-US" b="1" dirty="0" smtClean="0">
                <a:latin typeface="微软雅黑" panose="020B0503020204020204" pitchFamily="34" charset="-122"/>
                <a:ea typeface="微软雅黑" panose="020B0503020204020204" pitchFamily="34" charset="-122"/>
              </a:rPr>
              <a:t>技术：</a:t>
            </a:r>
            <a:endParaRPr lang="zh-CN" altLang="en-US"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5943600" y="2854449"/>
            <a:ext cx="3200400" cy="1754326"/>
          </a:xfrm>
          <a:prstGeom prst="rect">
            <a:avLst/>
          </a:prstGeom>
          <a:noFill/>
        </p:spPr>
        <p:txBody>
          <a:bodyPr wrap="square" rtlCol="0">
            <a:spAutoFit/>
          </a:bodyPr>
          <a:lstStyle/>
          <a:p>
            <a:pPr marL="285750" indent="-285750">
              <a:buFont typeface="Wingdings" panose="05000000000000000000" pitchFamily="2" charset="2"/>
              <a:buChar char="ü"/>
            </a:pPr>
            <a:r>
              <a:rPr lang="en-US" altLang="zh-CN" dirty="0" smtClean="0">
                <a:latin typeface="微软雅黑" panose="020B0503020204020204" pitchFamily="34" charset="-122"/>
                <a:ea typeface="微软雅黑" panose="020B0503020204020204" pitchFamily="34" charset="-122"/>
              </a:rPr>
              <a:t>PS</a:t>
            </a:r>
            <a:r>
              <a:rPr lang="zh-CN" altLang="en-US" dirty="0" smtClean="0">
                <a:latin typeface="微软雅黑" panose="020B0503020204020204" pitchFamily="34" charset="-122"/>
                <a:ea typeface="微软雅黑" panose="020B0503020204020204" pitchFamily="34" charset="-122"/>
              </a:rPr>
              <a:t>图片处理</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en-US" altLang="zh-CN" dirty="0" smtClean="0">
                <a:latin typeface="微软雅黑" panose="020B0503020204020204" pitchFamily="34" charset="-122"/>
                <a:ea typeface="微软雅黑" panose="020B0503020204020204" pitchFamily="34" charset="-122"/>
              </a:rPr>
              <a:t>Flash</a:t>
            </a:r>
            <a:r>
              <a:rPr lang="zh-CN" altLang="en-US" dirty="0" smtClean="0">
                <a:latin typeface="微软雅黑" panose="020B0503020204020204" pitchFamily="34" charset="-122"/>
                <a:ea typeface="微软雅黑" panose="020B0503020204020204" pitchFamily="34" charset="-122"/>
              </a:rPr>
              <a:t>动画制作</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en-US" altLang="zh-CN" dirty="0" smtClean="0">
                <a:latin typeface="微软雅黑" panose="020B0503020204020204" pitchFamily="34" charset="-122"/>
                <a:ea typeface="微软雅黑" panose="020B0503020204020204" pitchFamily="34" charset="-122"/>
              </a:rPr>
              <a:t>Html/CSS</a:t>
            </a:r>
            <a:r>
              <a:rPr lang="zh-CN" altLang="en-US" dirty="0" smtClean="0">
                <a:latin typeface="微软雅黑" panose="020B0503020204020204" pitchFamily="34" charset="-122"/>
                <a:ea typeface="微软雅黑" panose="020B0503020204020204" pitchFamily="34" charset="-122"/>
              </a:rPr>
              <a:t>网站推广开发脚本</a:t>
            </a:r>
            <a:endParaRPr lang="zh-CN" altLang="en-US"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681789" y="2318356"/>
            <a:ext cx="1752600"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主要</a:t>
            </a:r>
            <a:r>
              <a:rPr lang="zh-CN" altLang="en-US" b="1" dirty="0" smtClean="0">
                <a:latin typeface="微软雅黑" panose="020B0503020204020204" pitchFamily="34" charset="-122"/>
                <a:ea typeface="微软雅黑" panose="020B0503020204020204" pitchFamily="34" charset="-122"/>
              </a:rPr>
              <a:t>技术</a:t>
            </a:r>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79163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159284044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5740345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12770234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42772141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88160238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30114541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15045536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85033689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Microsoft YaHei" pitchFamily="34" charset="-122"/>
                <a:ea typeface="Microsoft YaHei" pitchFamily="34" charset="-122"/>
              </a:rPr>
              <a:t>            </a:t>
            </a:r>
            <a:r>
              <a:rPr lang="en-US" altLang="zh-CN" dirty="0" err="1" smtClean="0">
                <a:latin typeface="Microsoft YaHei" pitchFamily="34" charset="-122"/>
                <a:ea typeface="Microsoft YaHei" pitchFamily="34" charset="-122"/>
              </a:rPr>
              <a:t>gderwesh</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259253365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15600" y="838200"/>
            <a:ext cx="7239000" cy="1143000"/>
          </a:xfrm>
        </p:spPr>
        <p:txBody>
          <a:bodyPr/>
          <a:lstStyle/>
          <a:p>
            <a:r>
              <a:rPr lang="en-US" altLang="zh-CN" dirty="0" smtClean="0">
                <a:latin typeface="Microsoft YaHei" pitchFamily="34" charset="-122"/>
                <a:ea typeface="Microsoft YaHei" pitchFamily="34" charset="-122"/>
              </a:rPr>
              <a:t>dsrsrter5degrfefd</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Tree>
    <p:extLst>
      <p:ext uri="{BB962C8B-B14F-4D97-AF65-F5344CB8AC3E}">
        <p14:creationId xmlns:p14="http://schemas.microsoft.com/office/powerpoint/2010/main" val="579099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项目可行性分析</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4" name="文本框 3"/>
          <p:cNvSpPr txBox="1"/>
          <p:nvPr/>
        </p:nvSpPr>
        <p:spPr>
          <a:xfrm>
            <a:off x="4267200" y="845857"/>
            <a:ext cx="3810000" cy="461665"/>
          </a:xfrm>
          <a:prstGeom prst="rect">
            <a:avLst/>
          </a:prstGeom>
          <a:noFill/>
        </p:spPr>
        <p:txBody>
          <a:bodyPr wrap="square" rtlCol="0">
            <a:spAutoFit/>
          </a:bodyPr>
          <a:lstStyle/>
          <a:p>
            <a:r>
              <a:rPr lang="en-US" altLang="zh-CN" sz="2400" dirty="0" smtClean="0">
                <a:solidFill>
                  <a:schemeClr val="bg1"/>
                </a:solidFill>
                <a:latin typeface="Meiryo UI" panose="020B0604030504040204" pitchFamily="34" charset="-128"/>
                <a:ea typeface="Meiryo UI" panose="020B0604030504040204" pitchFamily="34" charset="-128"/>
              </a:rPr>
              <a:t>——</a:t>
            </a:r>
            <a:r>
              <a:rPr lang="zh-CN" altLang="en-US" sz="2400" dirty="0">
                <a:solidFill>
                  <a:schemeClr val="bg1"/>
                </a:solidFill>
                <a:latin typeface="Meiryo UI" panose="020B0604030504040204" pitchFamily="34" charset="-128"/>
                <a:ea typeface="Meiryo UI" panose="020B0604030504040204" pitchFamily="34" charset="-128"/>
              </a:rPr>
              <a:t>经济</a:t>
            </a:r>
            <a:r>
              <a:rPr lang="zh-CN" altLang="en-US" sz="2400" dirty="0" smtClean="0">
                <a:solidFill>
                  <a:schemeClr val="bg1"/>
                </a:solidFill>
                <a:latin typeface="Meiryo UI" panose="020B0604030504040204" pitchFamily="34" charset="-128"/>
                <a:ea typeface="Meiryo UI" panose="020B0604030504040204" pitchFamily="34" charset="-128"/>
              </a:rPr>
              <a:t>可行性</a:t>
            </a:r>
            <a:endParaRPr lang="zh-CN" altLang="en-US" sz="2400" dirty="0">
              <a:solidFill>
                <a:schemeClr val="bg1"/>
              </a:solidFill>
              <a:latin typeface="Meiryo UI" panose="020B0604030504040204" pitchFamily="34" charset="-128"/>
              <a:ea typeface="Meiryo UI" panose="020B0604030504040204" pitchFamily="34" charset="-128"/>
            </a:endParaRPr>
          </a:p>
        </p:txBody>
      </p:sp>
      <p:sp>
        <p:nvSpPr>
          <p:cNvPr id="3" name="文本框 2"/>
          <p:cNvSpPr txBox="1"/>
          <p:nvPr/>
        </p:nvSpPr>
        <p:spPr>
          <a:xfrm>
            <a:off x="1143000" y="2077179"/>
            <a:ext cx="6248400" cy="923330"/>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整个软件开发过程基本零成本，设备主要有：装有开发环境</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和辅助工具的电脑若干、进行测试的手机，完全可行。</a:t>
            </a: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1143000" y="3865331"/>
            <a:ext cx="6553200" cy="923330"/>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参与团队（</a:t>
            </a:r>
            <a:r>
              <a:rPr lang="en-US" altLang="zh-CN" dirty="0" smtClean="0">
                <a:latin typeface="微软雅黑" panose="020B0503020204020204" pitchFamily="34" charset="-122"/>
                <a:ea typeface="微软雅黑" panose="020B0503020204020204" pitchFamily="34" charset="-122"/>
              </a:rPr>
              <a:t>H2O2 Software Studios</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卢振雨</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季   涛</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卞浩南</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吴高权</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蔡伟健</a:t>
            </a:r>
            <a:r>
              <a:rPr lang="en-US" altLang="zh-CN" dirty="0" smtClean="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1143000" y="3340587"/>
            <a:ext cx="2743200"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开发所需人力：</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13071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同类</a:t>
            </a:r>
            <a:r>
              <a:rPr lang="zh-CN" altLang="en-US" dirty="0" smtClean="0"/>
              <a:t>产品参考</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pic>
        <p:nvPicPr>
          <p:cNvPr id="4" name="图片 3"/>
          <p:cNvPicPr/>
          <p:nvPr/>
        </p:nvPicPr>
        <p:blipFill>
          <a:blip r:embed="rId4">
            <a:extLst>
              <a:ext uri="{28A0092B-C50C-407E-A947-70E740481C1C}">
                <a14:useLocalDpi xmlns:a14="http://schemas.microsoft.com/office/drawing/2010/main" val="0"/>
              </a:ext>
            </a:extLst>
          </a:blip>
          <a:stretch>
            <a:fillRect/>
          </a:stretch>
        </p:blipFill>
        <p:spPr>
          <a:xfrm>
            <a:off x="381000" y="2066925"/>
            <a:ext cx="2335852" cy="3733800"/>
          </a:xfrm>
          <a:prstGeom prst="rect">
            <a:avLst/>
          </a:prstGeom>
        </p:spPr>
      </p:pic>
      <p:pic>
        <p:nvPicPr>
          <p:cNvPr id="6" name="图片 5"/>
          <p:cNvPicPr/>
          <p:nvPr/>
        </p:nvPicPr>
        <p:blipFill>
          <a:blip r:embed="rId5">
            <a:extLst>
              <a:ext uri="{28A0092B-C50C-407E-A947-70E740481C1C}">
                <a14:useLocalDpi xmlns:a14="http://schemas.microsoft.com/office/drawing/2010/main" val="0"/>
              </a:ext>
            </a:extLst>
          </a:blip>
          <a:stretch>
            <a:fillRect/>
          </a:stretch>
        </p:blipFill>
        <p:spPr>
          <a:xfrm>
            <a:off x="5886865" y="1990091"/>
            <a:ext cx="2438400" cy="3801109"/>
          </a:xfrm>
          <a:prstGeom prst="rect">
            <a:avLst/>
          </a:prstGeom>
        </p:spPr>
      </p:pic>
      <p:pic>
        <p:nvPicPr>
          <p:cNvPr id="7" name="图片 6"/>
          <p:cNvPicPr/>
          <p:nvPr/>
        </p:nvPicPr>
        <p:blipFill>
          <a:blip r:embed="rId6">
            <a:extLst>
              <a:ext uri="{28A0092B-C50C-407E-A947-70E740481C1C}">
                <a14:useLocalDpi xmlns:a14="http://schemas.microsoft.com/office/drawing/2010/main" val="0"/>
              </a:ext>
            </a:extLst>
          </a:blip>
          <a:stretch>
            <a:fillRect/>
          </a:stretch>
        </p:blipFill>
        <p:spPr>
          <a:xfrm>
            <a:off x="3058289" y="2066925"/>
            <a:ext cx="2487139" cy="3724275"/>
          </a:xfrm>
          <a:prstGeom prst="rect">
            <a:avLst/>
          </a:prstGeom>
        </p:spPr>
      </p:pic>
      <p:sp>
        <p:nvSpPr>
          <p:cNvPr id="9" name="文本框 8"/>
          <p:cNvSpPr txBox="1"/>
          <p:nvPr/>
        </p:nvSpPr>
        <p:spPr>
          <a:xfrm>
            <a:off x="4648200" y="789055"/>
            <a:ext cx="3124200" cy="400110"/>
          </a:xfrm>
          <a:prstGeom prst="rect">
            <a:avLst/>
          </a:prstGeom>
          <a:noFill/>
        </p:spPr>
        <p:txBody>
          <a:bodyPr wrap="square"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网灵远程控制</a:t>
            </a:r>
          </a:p>
        </p:txBody>
      </p:sp>
    </p:spTree>
    <p:extLst>
      <p:ext uri="{BB962C8B-B14F-4D97-AF65-F5344CB8AC3E}">
        <p14:creationId xmlns:p14="http://schemas.microsoft.com/office/powerpoint/2010/main" val="32541003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开发</a:t>
            </a:r>
            <a:r>
              <a:rPr lang="zh-CN" altLang="en-US" dirty="0" smtClean="0"/>
              <a:t>产品参考</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8" name="文本框 7"/>
          <p:cNvSpPr txBox="1"/>
          <p:nvPr/>
        </p:nvSpPr>
        <p:spPr>
          <a:xfrm>
            <a:off x="4648200" y="789055"/>
            <a:ext cx="3124200" cy="400110"/>
          </a:xfrm>
          <a:prstGeom prst="rect">
            <a:avLst/>
          </a:prstGeom>
          <a:no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猎豹手机遥控</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893" y="1615458"/>
            <a:ext cx="2857143" cy="5076190"/>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20668" y="1614385"/>
            <a:ext cx="2857143" cy="5076190"/>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46443" y="1614385"/>
            <a:ext cx="2866667" cy="5076190"/>
          </a:xfrm>
          <a:prstGeom prst="rect">
            <a:avLst/>
          </a:prstGeom>
        </p:spPr>
      </p:pic>
    </p:spTree>
    <p:extLst>
      <p:ext uri="{BB962C8B-B14F-4D97-AF65-F5344CB8AC3E}">
        <p14:creationId xmlns:p14="http://schemas.microsoft.com/office/powerpoint/2010/main" val="3716524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懒人遥控软件相关参数</a:t>
            </a:r>
            <a:endParaRPr lang="zh-CN" altLang="en-US" dirty="0">
              <a:latin typeface="Microsoft YaHei" pitchFamily="34" charset="-122"/>
              <a:ea typeface="Microsoft YaHei" pitchFamily="34" charset="-122"/>
            </a:endParaRPr>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8600" y="5791200"/>
            <a:ext cx="914400" cy="914400"/>
          </a:xfrm>
        </p:spPr>
      </p:pic>
      <p:sp>
        <p:nvSpPr>
          <p:cNvPr id="3" name="文本框 2"/>
          <p:cNvSpPr txBox="1"/>
          <p:nvPr/>
        </p:nvSpPr>
        <p:spPr>
          <a:xfrm>
            <a:off x="533400" y="1600200"/>
            <a:ext cx="8077200" cy="4678204"/>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软件名称：懒人控制 </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中</a:t>
            </a: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Lounger Control(English)</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运行</a:t>
            </a:r>
            <a:r>
              <a:rPr lang="zh-CN" altLang="en-US" sz="1400" dirty="0" smtClean="0">
                <a:latin typeface="微软雅黑" panose="020B0503020204020204" pitchFamily="34" charset="-122"/>
                <a:ea typeface="微软雅黑" panose="020B0503020204020204" pitchFamily="34" charset="-122"/>
              </a:rPr>
              <a:t>平台：</a:t>
            </a:r>
            <a:r>
              <a:rPr lang="en-US" altLang="zh-CN" sz="1400" dirty="0" smtClean="0">
                <a:latin typeface="微软雅黑" panose="020B0503020204020204" pitchFamily="34" charset="-122"/>
                <a:ea typeface="微软雅黑" panose="020B0503020204020204" pitchFamily="34" charset="-122"/>
              </a:rPr>
              <a:t>Android2.3+	(</a:t>
            </a:r>
            <a:r>
              <a:rPr lang="zh-CN" altLang="en-US" sz="1400" dirty="0" smtClean="0">
                <a:latin typeface="微软雅黑" panose="020B0503020204020204" pitchFamily="34" charset="-122"/>
                <a:ea typeface="微软雅黑" panose="020B0503020204020204" pitchFamily="34" charset="-122"/>
              </a:rPr>
              <a:t>手机控制端</a:t>
            </a:r>
            <a:r>
              <a:rPr lang="en-US" altLang="zh-CN" sz="1400" dirty="0" smtClean="0">
                <a:latin typeface="微软雅黑" panose="020B0503020204020204" pitchFamily="34" charset="-122"/>
                <a:ea typeface="微软雅黑" panose="020B0503020204020204" pitchFamily="34" charset="-122"/>
              </a:rPr>
              <a:t>)</a:t>
            </a:r>
          </a:p>
          <a:p>
            <a:pPr marL="285750" indent="-285750">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a:t>
            </a: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Win XP/Win2003/Vista/Win7/Win8   (PC</a:t>
            </a:r>
            <a:r>
              <a:rPr lang="zh-CN" altLang="en-US" sz="1400" dirty="0" smtClean="0">
                <a:latin typeface="微软雅黑" panose="020B0503020204020204" pitchFamily="34" charset="-122"/>
                <a:ea typeface="微软雅黑" panose="020B0503020204020204" pitchFamily="34" charset="-122"/>
              </a:rPr>
              <a:t>服务端</a:t>
            </a:r>
            <a:r>
              <a:rPr lang="en-US" altLang="zh-CN" sz="1400" dirty="0" smtClean="0">
                <a:latin typeface="微软雅黑" panose="020B0503020204020204" pitchFamily="34" charset="-122"/>
                <a:ea typeface="微软雅黑" panose="020B0503020204020204" pitchFamily="34" charset="-122"/>
              </a:rPr>
              <a:t>)</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版本：</a:t>
            </a:r>
            <a:r>
              <a:rPr lang="en-US" altLang="zh-CN" sz="1400" dirty="0" smtClean="0">
                <a:latin typeface="微软雅黑" panose="020B0503020204020204" pitchFamily="34" charset="-122"/>
                <a:ea typeface="微软雅黑" panose="020B0503020204020204" pitchFamily="34" charset="-122"/>
              </a:rPr>
              <a:t>v1.0.0</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大小：</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定</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手机控制端</a:t>
            </a:r>
            <a:r>
              <a:rPr lang="en-US" altLang="zh-CN" sz="14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待定</a:t>
            </a:r>
            <a:r>
              <a:rPr lang="en-US" altLang="zh-CN" sz="1400" dirty="0" smtClean="0">
                <a:latin typeface="微软雅黑" panose="020B0503020204020204" pitchFamily="34" charset="-122"/>
                <a:ea typeface="微软雅黑" panose="020B0503020204020204" pitchFamily="34" charset="-122"/>
              </a:rPr>
              <a:t>】 (PC</a:t>
            </a:r>
            <a:r>
              <a:rPr lang="zh-CN" altLang="en-US" sz="1400" dirty="0" smtClean="0">
                <a:latin typeface="微软雅黑" panose="020B0503020204020204" pitchFamily="34" charset="-122"/>
                <a:ea typeface="微软雅黑" panose="020B0503020204020204" pitchFamily="34" charset="-122"/>
              </a:rPr>
              <a:t>服务端</a:t>
            </a:r>
            <a:r>
              <a:rPr lang="en-US" altLang="zh-CN" sz="1400" dirty="0" smtClean="0">
                <a:latin typeface="微软雅黑" panose="020B0503020204020204" pitchFamily="34" charset="-122"/>
                <a:ea typeface="微软雅黑" panose="020B0503020204020204" pitchFamily="34" charset="-122"/>
              </a:rPr>
              <a:t>)</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项目所属：应用工具型</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模型：瀑布型</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工具：</a:t>
            </a:r>
            <a:r>
              <a:rPr lang="en-US" altLang="zh-CN" sz="1400" dirty="0" smtClean="0">
                <a:latin typeface="微软雅黑" panose="020B0503020204020204" pitchFamily="34" charset="-122"/>
                <a:ea typeface="微软雅黑" panose="020B0503020204020204" pitchFamily="34" charset="-122"/>
              </a:rPr>
              <a:t>ADT (Eclipse) </a:t>
            </a:r>
            <a:r>
              <a:rPr lang="zh-CN" altLang="en-US" sz="1400" dirty="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  PS  </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Dreamweaver cc</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环境：</a:t>
            </a:r>
            <a:r>
              <a:rPr lang="en-US" altLang="zh-CN" sz="1400" dirty="0" smtClean="0">
                <a:latin typeface="微软雅黑" panose="020B0503020204020204" pitchFamily="34" charset="-122"/>
                <a:ea typeface="微软雅黑" panose="020B0503020204020204" pitchFamily="34" charset="-122"/>
              </a:rPr>
              <a:t>Win7</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Win8 </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 </a:t>
            </a:r>
            <a:r>
              <a:rPr lang="en-US" altLang="zh-CN" sz="1400" dirty="0" err="1" smtClean="0">
                <a:latin typeface="微软雅黑" panose="020B0503020204020204" pitchFamily="34" charset="-122"/>
                <a:ea typeface="微软雅黑" panose="020B0503020204020204" pitchFamily="34" charset="-122"/>
              </a:rPr>
              <a:t>jdk</a:t>
            </a:r>
            <a:r>
              <a:rPr lang="en-US" altLang="zh-CN" sz="1400" dirty="0" smtClean="0">
                <a:latin typeface="微软雅黑" panose="020B0503020204020204" pitchFamily="34" charset="-122"/>
                <a:ea typeface="微软雅黑" panose="020B0503020204020204" pitchFamily="34" charset="-122"/>
              </a:rPr>
              <a:t> / </a:t>
            </a:r>
            <a:r>
              <a:rPr lang="en-US" altLang="zh-CN" sz="1400" dirty="0" err="1" smtClean="0">
                <a:latin typeface="微软雅黑" panose="020B0503020204020204" pitchFamily="34" charset="-122"/>
                <a:ea typeface="微软雅黑" panose="020B0503020204020204" pitchFamily="34" charset="-122"/>
              </a:rPr>
              <a:t>jre</a:t>
            </a:r>
            <a:r>
              <a:rPr lang="en-US" altLang="zh-CN" sz="1400" dirty="0" smtClean="0">
                <a:latin typeface="微软雅黑" panose="020B0503020204020204" pitchFamily="34" charset="-122"/>
                <a:ea typeface="微软雅黑" panose="020B0503020204020204" pitchFamily="34" charset="-122"/>
              </a:rPr>
              <a:t> 1.7</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Tomcat 7.X</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日期：</a:t>
            </a:r>
            <a:r>
              <a:rPr lang="en-US" altLang="zh-CN" sz="1400" dirty="0" smtClean="0">
                <a:latin typeface="微软雅黑" panose="020B0503020204020204" pitchFamily="34" charset="-122"/>
                <a:ea typeface="微软雅黑" panose="020B0503020204020204" pitchFamily="34" charset="-122"/>
              </a:rPr>
              <a:t>2014-09</a:t>
            </a:r>
          </a:p>
          <a:p>
            <a:pPr marL="285750" indent="-285750">
              <a:buFont typeface="Arial" panose="020B0604020202020204" pitchFamily="34" charset="0"/>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开发团队：</a:t>
            </a:r>
            <a:r>
              <a:rPr lang="en-US" altLang="zh-CN" sz="1400" dirty="0">
                <a:latin typeface="微软雅黑" panose="020B0503020204020204" pitchFamily="34" charset="-122"/>
                <a:ea typeface="微软雅黑" panose="020B0503020204020204" pitchFamily="34" charset="-122"/>
              </a:rPr>
              <a:t>H2O2 Software Studios</a:t>
            </a:r>
            <a:r>
              <a:rPr lang="en-US" altLang="zh-CN" sz="1400" dirty="0" smtClean="0">
                <a:latin typeface="微软雅黑" panose="020B0503020204020204" pitchFamily="34" charset="-122"/>
                <a:ea typeface="微软雅黑" panose="020B0503020204020204" pitchFamily="34" charset="-122"/>
              </a:rPr>
              <a:t>	</a:t>
            </a:r>
          </a:p>
          <a:p>
            <a:endParaRPr lang="zh-CN" altLang="en-US" dirty="0"/>
          </a:p>
        </p:txBody>
      </p:sp>
    </p:spTree>
    <p:extLst>
      <p:ext uri="{BB962C8B-B14F-4D97-AF65-F5344CB8AC3E}">
        <p14:creationId xmlns:p14="http://schemas.microsoft.com/office/powerpoint/2010/main" val="41298957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icrosoft YaHei" pitchFamily="34" charset="-122"/>
                <a:ea typeface="Microsoft YaHei" pitchFamily="34" charset="-122"/>
              </a:rPr>
              <a:t>关键技术点描述</a:t>
            </a:r>
            <a:endParaRPr lang="zh-CN" altLang="en-US" dirty="0">
              <a:latin typeface="Microsoft YaHei" pitchFamily="34" charset="-122"/>
              <a:ea typeface="Microsoft YaHei"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488085454"/>
              </p:ext>
            </p:extLst>
          </p:nvPr>
        </p:nvGraphicFramePr>
        <p:xfrm>
          <a:off x="-1" y="1035771"/>
          <a:ext cx="9144000" cy="5826176"/>
        </p:xfrm>
        <a:graphic>
          <a:graphicData uri="http://schemas.openxmlformats.org/drawingml/2006/table">
            <a:tbl>
              <a:tblPr firstRow="1" bandRow="1">
                <a:tableStyleId>{5C22544A-7EE6-4342-B048-85BDC9FD1C3A}</a:tableStyleId>
              </a:tblPr>
              <a:tblGrid>
                <a:gridCol w="2286000"/>
                <a:gridCol w="2286000"/>
                <a:gridCol w="2286000"/>
                <a:gridCol w="2286000"/>
              </a:tblGrid>
              <a:tr h="991697">
                <a:tc>
                  <a:txBody>
                    <a:bodyPr/>
                    <a:lstStyle/>
                    <a:p>
                      <a:r>
                        <a:rPr lang="zh-CN" altLang="zh-CN" sz="1800" b="1" kern="1200" dirty="0" smtClean="0">
                          <a:solidFill>
                            <a:schemeClr val="lt1"/>
                          </a:solidFill>
                          <a:effectLst/>
                          <a:latin typeface="+mn-lt"/>
                          <a:ea typeface="+mn-ea"/>
                          <a:cs typeface="+mn-cs"/>
                        </a:rPr>
                        <a:t>序号</a:t>
                      </a:r>
                      <a:endParaRPr lang="zh-CN" altLang="en-US" dirty="0"/>
                    </a:p>
                  </a:txBody>
                  <a:tcPr/>
                </a:tc>
                <a:tc>
                  <a:txBody>
                    <a:bodyPr/>
                    <a:lstStyle/>
                    <a:p>
                      <a:r>
                        <a:rPr lang="zh-CN" altLang="zh-CN" sz="1800" b="1" kern="1200" dirty="0" smtClean="0">
                          <a:solidFill>
                            <a:schemeClr val="lt1"/>
                          </a:solidFill>
                          <a:effectLst/>
                          <a:latin typeface="+mn-lt"/>
                          <a:ea typeface="+mn-ea"/>
                          <a:cs typeface="+mn-cs"/>
                        </a:rPr>
                        <a:t>主要功能</a:t>
                      </a:r>
                      <a:endParaRPr lang="zh-CN" altLang="en-US" dirty="0"/>
                    </a:p>
                  </a:txBody>
                  <a:tcPr/>
                </a:tc>
                <a:tc>
                  <a:txBody>
                    <a:bodyPr/>
                    <a:lstStyle/>
                    <a:p>
                      <a:r>
                        <a:rPr lang="zh-CN" altLang="zh-CN" sz="1800" b="1" kern="1200" dirty="0" smtClean="0">
                          <a:solidFill>
                            <a:schemeClr val="lt1"/>
                          </a:solidFill>
                          <a:effectLst/>
                          <a:latin typeface="+mn-lt"/>
                          <a:ea typeface="+mn-ea"/>
                          <a:cs typeface="+mn-cs"/>
                        </a:rPr>
                        <a:t>对主要功能的使用步骤逐一进行描述说明</a:t>
                      </a:r>
                      <a:endParaRPr lang="zh-CN" altLang="en-US" dirty="0"/>
                    </a:p>
                  </a:txBody>
                  <a:tcPr/>
                </a:tc>
                <a:tc>
                  <a:txBody>
                    <a:bodyPr/>
                    <a:lstStyle/>
                    <a:p>
                      <a:r>
                        <a:rPr lang="zh-CN" altLang="en-US" sz="1800" b="1" kern="1200" dirty="0" smtClean="0">
                          <a:solidFill>
                            <a:schemeClr val="lt1"/>
                          </a:solidFill>
                          <a:effectLst/>
                          <a:latin typeface="+mn-lt"/>
                          <a:ea typeface="+mn-ea"/>
                          <a:cs typeface="+mn-cs"/>
                        </a:rPr>
                        <a:t>主要功能所要用到技术点</a:t>
                      </a:r>
                      <a:endParaRPr lang="zh-CN" altLang="en-US" dirty="0"/>
                    </a:p>
                  </a:txBody>
                  <a:tcPr/>
                </a:tc>
              </a:tr>
              <a:tr h="514213">
                <a:tc gridSpan="4">
                  <a:txBody>
                    <a:bodyPr/>
                    <a:lstStyle/>
                    <a:p>
                      <a:r>
                        <a:rPr lang="en-US" altLang="zh-CN" dirty="0" smtClean="0"/>
                        <a:t>Web</a:t>
                      </a:r>
                      <a:r>
                        <a:rPr lang="zh-CN" altLang="en-US" dirty="0" smtClean="0"/>
                        <a:t>端</a:t>
                      </a:r>
                      <a:endParaRPr lang="zh-CN" altLang="en-US" dirty="0"/>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r>
              <a:tr h="514213">
                <a:tc>
                  <a:txBody>
                    <a:bodyPr/>
                    <a:lstStyle/>
                    <a:p>
                      <a:pPr algn="ctr"/>
                      <a:r>
                        <a:rPr lang="en-US" altLang="zh-CN" dirty="0" smtClean="0"/>
                        <a:t>1</a:t>
                      </a:r>
                      <a:endParaRPr lang="zh-CN" altLang="en-US" dirty="0"/>
                    </a:p>
                  </a:txBody>
                  <a:tcPr/>
                </a:tc>
                <a:tc>
                  <a:txBody>
                    <a:bodyPr/>
                    <a:lstStyle/>
                    <a:p>
                      <a:pPr algn="l"/>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algn="l"/>
                      <a:r>
                        <a:rPr lang="zh-CN" altLang="zh-CN" sz="1400" kern="1200" dirty="0" smtClean="0">
                          <a:solidFill>
                            <a:schemeClr val="dk1"/>
                          </a:solidFill>
                          <a:effectLst/>
                          <a:latin typeface="Meiryo UI" panose="020B0604030504040204" pitchFamily="34" charset="-128"/>
                          <a:ea typeface="Meiryo UI" panose="020B0604030504040204" pitchFamily="34" charset="-128"/>
                          <a:cs typeface="+mn-cs"/>
                        </a:rPr>
                        <a:t>介绍软件功能</a:t>
                      </a:r>
                      <a:endParaRPr lang="zh-CN" altLang="en-US" sz="1400" dirty="0">
                        <a:latin typeface="Meiryo UI" panose="020B0604030504040204" pitchFamily="34" charset="-128"/>
                        <a:ea typeface="Meiryo UI" panose="020B0604030504040204" pitchFamily="34" charset="-128"/>
                      </a:endParaRPr>
                    </a:p>
                  </a:txBody>
                  <a:tcPr/>
                </a:tc>
                <a:tc>
                  <a:txBody>
                    <a:bodyPr/>
                    <a:lstStyle/>
                    <a:p>
                      <a:endParaRPr lang="en-US" altLang="zh-CN" sz="1400" dirty="0" smtClean="0">
                        <a:latin typeface="Meiryo UI" panose="020B0604030504040204" pitchFamily="34" charset="-128"/>
                        <a:ea typeface="Meiryo UI" panose="020B0604030504040204" pitchFamily="34" charset="-128"/>
                      </a:endParaRPr>
                    </a:p>
                    <a:p>
                      <a:r>
                        <a:rPr lang="zh-CN" altLang="en-US" sz="1400" dirty="0" smtClean="0">
                          <a:latin typeface="Meiryo UI" panose="020B0604030504040204" pitchFamily="34" charset="-128"/>
                          <a:ea typeface="Meiryo UI" panose="020B0604030504040204" pitchFamily="34" charset="-128"/>
                        </a:rPr>
                        <a:t>介绍特色功能</a:t>
                      </a:r>
                      <a:endParaRPr lang="zh-CN" altLang="en-US" sz="1400" dirty="0">
                        <a:latin typeface="Meiryo UI" panose="020B0604030504040204" pitchFamily="34" charset="-128"/>
                        <a:ea typeface="Meiryo UI" panose="020B0604030504040204" pitchFamily="34" charset="-128"/>
                      </a:endParaRPr>
                    </a:p>
                  </a:txBody>
                  <a:tcPr/>
                </a:tc>
                <a:tc>
                  <a:txBody>
                    <a:bodyPr/>
                    <a:lstStyle/>
                    <a:p>
                      <a:r>
                        <a:rPr lang="en-US" altLang="zh-CN" sz="1400" dirty="0" smtClean="0">
                          <a:latin typeface="Meiryo UI" panose="020B0604030504040204" pitchFamily="34" charset="-128"/>
                          <a:ea typeface="Meiryo UI" panose="020B0604030504040204" pitchFamily="34" charset="-128"/>
                        </a:rPr>
                        <a:t>HTML/CSS/JavaScript</a:t>
                      </a:r>
                      <a:endParaRPr lang="zh-CN" altLang="en-US" sz="1400" dirty="0">
                        <a:latin typeface="Meiryo UI" panose="020B0604030504040204" pitchFamily="34" charset="-128"/>
                        <a:ea typeface="Meiryo UI" panose="020B0604030504040204" pitchFamily="34" charset="-128"/>
                      </a:endParaRPr>
                    </a:p>
                  </a:txBody>
                  <a:tcPr/>
                </a:tc>
              </a:tr>
              <a:tr h="514213">
                <a:tc>
                  <a:txBody>
                    <a:bodyPr/>
                    <a:lstStyle/>
                    <a:p>
                      <a:pPr algn="ctr"/>
                      <a:r>
                        <a:rPr lang="en-US" altLang="zh-CN" dirty="0" smtClean="0"/>
                        <a:t>2</a:t>
                      </a:r>
                      <a:endParaRPr lang="zh-CN" altLang="en-US" dirty="0"/>
                    </a:p>
                  </a:txBody>
                  <a:tcPr/>
                </a:tc>
                <a:tc>
                  <a:txBody>
                    <a:bodyPr/>
                    <a:lstStyle/>
                    <a:p>
                      <a:pPr marL="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提供</a:t>
                      </a:r>
                      <a:r>
                        <a:rPr lang="zh-CN" sz="1400" kern="1200" dirty="0">
                          <a:solidFill>
                            <a:schemeClr val="dk1"/>
                          </a:solidFill>
                          <a:effectLst/>
                          <a:latin typeface="Meiryo UI" panose="020B0604030504040204" pitchFamily="34" charset="-128"/>
                          <a:ea typeface="Meiryo UI" panose="020B0604030504040204" pitchFamily="34" charset="-128"/>
                          <a:cs typeface="+mn-cs"/>
                        </a:rPr>
                        <a:t>用户下载</a:t>
                      </a:r>
                    </a:p>
                  </a:txBody>
                  <a:tcPr marL="68580" marR="68580" marT="0" marB="0"/>
                </a:tc>
                <a:tc>
                  <a:txBody>
                    <a:bodyPr/>
                    <a:lstStyle/>
                    <a:p>
                      <a:pPr marL="0" indent="-26670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indent="-266700" algn="l" defTabSz="914400" rtl="0" eaLnBrk="1" latinLnBrk="0" hangingPunct="1">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提供</a:t>
                      </a:r>
                      <a:r>
                        <a:rPr lang="zh-CN" sz="1400" kern="1200" dirty="0">
                          <a:solidFill>
                            <a:schemeClr val="dk1"/>
                          </a:solidFill>
                          <a:effectLst/>
                          <a:latin typeface="Meiryo UI" panose="020B0604030504040204" pitchFamily="34" charset="-128"/>
                          <a:ea typeface="Meiryo UI" panose="020B0604030504040204" pitchFamily="34" charset="-128"/>
                          <a:cs typeface="+mn-cs"/>
                        </a:rPr>
                        <a:t>安卓客户端的下载</a:t>
                      </a:r>
                    </a:p>
                  </a:txBody>
                  <a:tcPr marL="68580" marR="68580" marT="0" marB="0"/>
                </a:tc>
                <a:tc>
                  <a:txBody>
                    <a:bodyPr/>
                    <a:lstStyle/>
                    <a:p>
                      <a:pPr marL="0" indent="-266700" algn="l" defTabSz="914400" rtl="0" eaLnBrk="1" latinLnBrk="0" hangingPunct="1">
                        <a:spcAft>
                          <a:spcPts val="0"/>
                        </a:spcAft>
                      </a:pPr>
                      <a:r>
                        <a:rPr lang="en-US" sz="1400" kern="1200" dirty="0">
                          <a:solidFill>
                            <a:schemeClr val="dk1"/>
                          </a:solidFill>
                          <a:effectLst/>
                          <a:latin typeface="Meiryo UI" panose="020B0604030504040204" pitchFamily="34" charset="-128"/>
                          <a:ea typeface="Meiryo UI" panose="020B0604030504040204" pitchFamily="34" charset="-128"/>
                          <a:cs typeface="+mn-cs"/>
                        </a:rPr>
                        <a:t>HTML/CSS/JavaScript</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r>
              <a:tr h="514213">
                <a:tc>
                  <a:txBody>
                    <a:bodyPr/>
                    <a:lstStyle/>
                    <a:p>
                      <a:pPr algn="ctr"/>
                      <a:r>
                        <a:rPr lang="en-US" altLang="zh-CN" dirty="0" smtClean="0"/>
                        <a:t>3</a:t>
                      </a:r>
                      <a:endParaRPr lang="zh-CN" altLang="en-US" dirty="0"/>
                    </a:p>
                  </a:txBody>
                  <a:tcPr/>
                </a:tc>
                <a:tc>
                  <a:txBody>
                    <a:bodyPr/>
                    <a:lstStyle/>
                    <a:p>
                      <a:pPr marL="0" algn="l" defTabSz="914400" rtl="0" eaLnBrk="1" latinLnBrk="0" hangingPunct="1">
                        <a:spcAft>
                          <a:spcPts val="0"/>
                        </a:spcAft>
                      </a:pPr>
                      <a:endParaRPr lang="en-US" altLang="zh-CN" sz="1400" kern="1200" dirty="0" smtClean="0">
                        <a:solidFill>
                          <a:schemeClr val="dk1"/>
                        </a:solidFill>
                        <a:effectLst/>
                        <a:latin typeface="Meiryo UI" panose="020B0604030504040204" pitchFamily="34" charset="-128"/>
                        <a:ea typeface="Meiryo UI" panose="020B0604030504040204" pitchFamily="34" charset="-128"/>
                        <a:cs typeface="+mn-cs"/>
                      </a:endParaRPr>
                    </a:p>
                    <a:p>
                      <a:pPr marL="0" algn="l" defTabSz="914400" rtl="0" eaLnBrk="1" latinLnBrk="0" hangingPunct="1">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反馈</a:t>
                      </a:r>
                      <a:r>
                        <a:rPr lang="zh-CN" sz="1400" kern="1200" dirty="0">
                          <a:solidFill>
                            <a:schemeClr val="dk1"/>
                          </a:solidFill>
                          <a:effectLst/>
                          <a:latin typeface="Meiryo UI" panose="020B0604030504040204" pitchFamily="34" charset="-128"/>
                          <a:ea typeface="Meiryo UI" panose="020B0604030504040204" pitchFamily="34" charset="-128"/>
                          <a:cs typeface="+mn-cs"/>
                        </a:rPr>
                        <a:t>建议</a:t>
                      </a:r>
                    </a:p>
                  </a:txBody>
                  <a:tcPr marL="68580" marR="68580" marT="0" marB="0"/>
                </a:tc>
                <a:tc>
                  <a:txBody>
                    <a:bodyPr/>
                    <a:lstStyle/>
                    <a:p>
                      <a:pPr marL="20955" indent="-20955">
                        <a:spcAft>
                          <a:spcPts val="0"/>
                        </a:spcAft>
                      </a:pPr>
                      <a:r>
                        <a:rPr lang="zh-CN" sz="1400" kern="1200" dirty="0">
                          <a:solidFill>
                            <a:schemeClr val="dk1"/>
                          </a:solidFill>
                          <a:effectLst/>
                          <a:latin typeface="Meiryo UI" panose="020B0604030504040204" pitchFamily="34" charset="-128"/>
                          <a:ea typeface="Meiryo UI" panose="020B0604030504040204" pitchFamily="34" charset="-128"/>
                          <a:cs typeface="+mn-cs"/>
                        </a:rPr>
                        <a:t>用户通过体验可以反馈使用过程中的的问题及好的建议</a:t>
                      </a:r>
                    </a:p>
                  </a:txBody>
                  <a:tcPr marL="68580" marR="68580" marT="0" marB="0"/>
                </a:tc>
                <a:tc>
                  <a:txBody>
                    <a:bodyPr/>
                    <a:lstStyle/>
                    <a:p>
                      <a:pPr>
                        <a:spcAft>
                          <a:spcPts val="0"/>
                        </a:spcAft>
                      </a:pPr>
                      <a:r>
                        <a:rPr lang="en-US" sz="1400" kern="1200" dirty="0" smtClean="0">
                          <a:solidFill>
                            <a:schemeClr val="dk1"/>
                          </a:solidFill>
                          <a:effectLst/>
                          <a:latin typeface="Meiryo UI" panose="020B0604030504040204" pitchFamily="34" charset="-128"/>
                          <a:ea typeface="Meiryo UI" panose="020B0604030504040204" pitchFamily="34" charset="-128"/>
                          <a:cs typeface="+mn-cs"/>
                        </a:rPr>
                        <a:t>JSP/Servlet/JDBC/</a:t>
                      </a:r>
                      <a:endParaRPr lang="en-US" sz="1400" kern="1200" dirty="0">
                        <a:solidFill>
                          <a:schemeClr val="dk1"/>
                        </a:solidFill>
                        <a:effectLst/>
                        <a:latin typeface="Meiryo UI" panose="020B0604030504040204" pitchFamily="34" charset="-128"/>
                        <a:ea typeface="Meiryo UI" panose="020B0604030504040204" pitchFamily="34" charset="-128"/>
                        <a:cs typeface="+mn-cs"/>
                      </a:endParaRPr>
                    </a:p>
                    <a:p>
                      <a:pPr>
                        <a:spcAft>
                          <a:spcPts val="0"/>
                        </a:spcAft>
                      </a:pPr>
                      <a:r>
                        <a:rPr lang="en-US" sz="1400" kern="1200" dirty="0" smtClean="0">
                          <a:solidFill>
                            <a:schemeClr val="dk1"/>
                          </a:solidFill>
                          <a:effectLst/>
                          <a:latin typeface="Meiryo UI" panose="020B0604030504040204" pitchFamily="34" charset="-128"/>
                          <a:ea typeface="Meiryo UI" panose="020B0604030504040204" pitchFamily="34" charset="-128"/>
                          <a:cs typeface="+mn-cs"/>
                        </a:rPr>
                        <a:t>MySQL</a:t>
                      </a:r>
                      <a:endParaRPr lang="zh-CN" sz="1400" kern="1200" dirty="0">
                        <a:solidFill>
                          <a:schemeClr val="dk1"/>
                        </a:solidFill>
                        <a:effectLst/>
                        <a:latin typeface="Meiryo UI" panose="020B0604030504040204" pitchFamily="34" charset="-128"/>
                        <a:ea typeface="Meiryo UI" panose="020B0604030504040204" pitchFamily="34" charset="-128"/>
                        <a:cs typeface="+mn-cs"/>
                      </a:endParaRPr>
                    </a:p>
                  </a:txBody>
                  <a:tcPr marL="68580" marR="68580" marT="0" marB="0"/>
                </a:tc>
              </a:tr>
              <a:tr h="514213">
                <a:tc gridSpan="4">
                  <a:txBody>
                    <a:bodyPr/>
                    <a:lstStyle/>
                    <a:p>
                      <a:r>
                        <a:rPr lang="zh-CN" altLang="en-US" dirty="0" smtClean="0"/>
                        <a:t>手机端</a:t>
                      </a:r>
                      <a:endParaRPr lang="zh-CN" altLang="en-US" dirty="0"/>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dirty="0"/>
                    </a:p>
                  </a:txBody>
                  <a:tcPr/>
                </a:tc>
              </a:tr>
              <a:tr h="514213">
                <a:tc>
                  <a:txBody>
                    <a:bodyPr/>
                    <a:lstStyle/>
                    <a:p>
                      <a:pPr algn="ctr"/>
                      <a:endParaRPr lang="en-US" altLang="zh-CN" dirty="0" smtClean="0"/>
                    </a:p>
                    <a:p>
                      <a:pPr algn="ctr"/>
                      <a:endParaRPr lang="en-US" altLang="zh-CN" dirty="0" smtClean="0"/>
                    </a:p>
                    <a:p>
                      <a:pPr algn="ctr"/>
                      <a:endParaRPr lang="en-US" altLang="zh-CN" dirty="0" smtClean="0"/>
                    </a:p>
                    <a:p>
                      <a:pPr algn="ctr"/>
                      <a:r>
                        <a:rPr lang="en-US" altLang="zh-CN" dirty="0"/>
                        <a:t>1</a:t>
                      </a:r>
                      <a:endParaRPr lang="en-US" altLang="zh-CN" dirty="0" smtClean="0"/>
                    </a:p>
                  </a:txBody>
                  <a:tcPr/>
                </a:tc>
                <a:tc>
                  <a:txBody>
                    <a:bodyPr/>
                    <a:lstStyle/>
                    <a:p>
                      <a:pPr algn="just">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客户端</a:t>
                      </a:r>
                      <a:r>
                        <a:rPr lang="zh-CN" sz="1400" kern="1200" dirty="0">
                          <a:solidFill>
                            <a:schemeClr val="dk1"/>
                          </a:solidFill>
                          <a:effectLst/>
                          <a:latin typeface="Meiryo UI" panose="020B0604030504040204" pitchFamily="34" charset="-128"/>
                          <a:ea typeface="Meiryo UI" panose="020B0604030504040204" pitchFamily="34" charset="-128"/>
                          <a:cs typeface="+mn-cs"/>
                        </a:rPr>
                        <a:t>与电脑服务端链接</a:t>
                      </a:r>
                    </a:p>
                  </a:txBody>
                  <a:tcPr marL="68580" marR="68580" marT="0" marB="0" anchor="ctr"/>
                </a:tc>
                <a:tc>
                  <a:txBody>
                    <a:bodyPr/>
                    <a:lstStyle/>
                    <a:p>
                      <a:pPr marL="0" algn="l" defTabSz="914400" rtl="0" eaLnBrk="1" latinLnBrk="0" hangingPunct="1">
                        <a:spcAft>
                          <a:spcPts val="0"/>
                        </a:spcAft>
                      </a:pPr>
                      <a:r>
                        <a:rPr lang="zh-CN" sz="1400" kern="1200" smtClean="0">
                          <a:solidFill>
                            <a:schemeClr val="dk1"/>
                          </a:solidFill>
                          <a:effectLst/>
                          <a:latin typeface="Meiryo UI" panose="020B0604030504040204" pitchFamily="34" charset="-128"/>
                          <a:ea typeface="Meiryo UI" panose="020B0604030504040204" pitchFamily="34" charset="-128"/>
                          <a:cs typeface="+mn-cs"/>
                        </a:rPr>
                        <a:t>前提</a:t>
                      </a:r>
                      <a:r>
                        <a:rPr lang="zh-CN" sz="1400" kern="1200" dirty="0">
                          <a:solidFill>
                            <a:schemeClr val="dk1"/>
                          </a:solidFill>
                          <a:effectLst/>
                          <a:latin typeface="Meiryo UI" panose="020B0604030504040204" pitchFamily="34" charset="-128"/>
                          <a:ea typeface="Meiryo UI" panose="020B0604030504040204" pitchFamily="34" charset="-128"/>
                          <a:cs typeface="+mn-cs"/>
                        </a:rPr>
                        <a:t>是在同一个网络</a:t>
                      </a:r>
                    </a:p>
                    <a:p>
                      <a:pPr marL="0" lvl="0" indent="-342900" algn="l" defTabSz="914400" rtl="0" eaLnBrk="1" latinLnBrk="0" hangingPunct="1">
                        <a:spcAft>
                          <a:spcPts val="0"/>
                        </a:spcAft>
                        <a:buFont typeface="+mj-lt"/>
                        <a:buAutoNum type="arabicPeriod"/>
                        <a:tabLst>
                          <a:tab pos="269875" algn="l"/>
                        </a:tabLst>
                      </a:pPr>
                      <a:r>
                        <a:rPr lang="zh-CN" sz="1400" kern="1200" dirty="0">
                          <a:solidFill>
                            <a:schemeClr val="dk1"/>
                          </a:solidFill>
                          <a:effectLst/>
                          <a:latin typeface="Meiryo UI" panose="020B0604030504040204" pitchFamily="34" charset="-128"/>
                          <a:ea typeface="Meiryo UI" panose="020B0604030504040204" pitchFamily="34" charset="-128"/>
                          <a:cs typeface="+mn-cs"/>
                        </a:rPr>
                        <a:t>客户端建立端点通过设定的端口号与服务端通讯，获取和发送内容。</a:t>
                      </a:r>
                    </a:p>
                    <a:p>
                      <a:pPr marL="0" lvl="0" indent="-342900" algn="l" defTabSz="914400" rtl="0" eaLnBrk="1" latinLnBrk="0" hangingPunct="1">
                        <a:spcAft>
                          <a:spcPts val="0"/>
                        </a:spcAft>
                        <a:buFont typeface="+mj-lt"/>
                        <a:buAutoNum type="arabicPeriod"/>
                        <a:tabLst>
                          <a:tab pos="269875" algn="l"/>
                        </a:tabLst>
                      </a:pPr>
                      <a:r>
                        <a:rPr lang="zh-CN" sz="1400" kern="1200" dirty="0">
                          <a:solidFill>
                            <a:schemeClr val="dk1"/>
                          </a:solidFill>
                          <a:effectLst/>
                          <a:latin typeface="Meiryo UI" panose="020B0604030504040204" pitchFamily="34" charset="-128"/>
                          <a:ea typeface="Meiryo UI" panose="020B0604030504040204" pitchFamily="34" charset="-128"/>
                          <a:cs typeface="+mn-cs"/>
                        </a:rPr>
                        <a:t>服务端固定服务端口用来接收客户端发送的数据，并提供相应的服务。</a:t>
                      </a:r>
                    </a:p>
                    <a:p>
                      <a:pPr marL="0" lvl="0" indent="-342900" algn="l" defTabSz="914400" rtl="0" eaLnBrk="1" latinLnBrk="0" hangingPunct="1">
                        <a:spcAft>
                          <a:spcPts val="0"/>
                        </a:spcAft>
                        <a:buFont typeface="+mj-lt"/>
                        <a:buAutoNum type="arabicPeriod"/>
                        <a:tabLst>
                          <a:tab pos="269875" algn="l"/>
                        </a:tabLst>
                      </a:pPr>
                      <a:r>
                        <a:rPr lang="zh-CN" sz="1400" kern="1200" dirty="0">
                          <a:solidFill>
                            <a:schemeClr val="dk1"/>
                          </a:solidFill>
                          <a:effectLst/>
                          <a:latin typeface="Meiryo UI" panose="020B0604030504040204" pitchFamily="34" charset="-128"/>
                          <a:ea typeface="Meiryo UI" panose="020B0604030504040204" pitchFamily="34" charset="-128"/>
                          <a:cs typeface="+mn-cs"/>
                        </a:rPr>
                        <a:t>服务可以是手机当做鼠标、键盘操作，远程控制屏幕。</a:t>
                      </a:r>
                    </a:p>
                  </a:txBody>
                  <a:tcPr marL="68580" marR="68580" marT="0" marB="0" anchor="ctr"/>
                </a:tc>
                <a:tc>
                  <a:txBody>
                    <a:bodyPr/>
                    <a:lstStyle/>
                    <a:p>
                      <a:pPr marL="0" algn="l" defTabSz="914400" rtl="0" eaLnBrk="1" latinLnBrk="0" hangingPunct="1">
                        <a:spcAft>
                          <a:spcPts val="0"/>
                        </a:spcAft>
                      </a:pPr>
                      <a:r>
                        <a:rPr lang="zh-CN" sz="1400" kern="1200" dirty="0" smtClean="0">
                          <a:solidFill>
                            <a:schemeClr val="dk1"/>
                          </a:solidFill>
                          <a:effectLst/>
                          <a:latin typeface="Meiryo UI" panose="020B0604030504040204" pitchFamily="34" charset="-128"/>
                          <a:ea typeface="Meiryo UI" panose="020B0604030504040204" pitchFamily="34" charset="-128"/>
                          <a:cs typeface="+mn-cs"/>
                        </a:rPr>
                        <a:t>利用</a:t>
                      </a:r>
                      <a:r>
                        <a:rPr lang="en-US" sz="1400" kern="1200" dirty="0" err="1">
                          <a:solidFill>
                            <a:schemeClr val="dk1"/>
                          </a:solidFill>
                          <a:effectLst/>
                          <a:latin typeface="Meiryo UI" panose="020B0604030504040204" pitchFamily="34" charset="-128"/>
                          <a:ea typeface="Meiryo UI" panose="020B0604030504040204" pitchFamily="34" charset="-128"/>
                          <a:cs typeface="+mn-cs"/>
                        </a:rPr>
                        <a:t>java+Andriod</a:t>
                      </a:r>
                      <a:r>
                        <a:rPr lang="en-US" sz="1400" kern="1200" dirty="0">
                          <a:solidFill>
                            <a:schemeClr val="dk1"/>
                          </a:solidFill>
                          <a:effectLst/>
                          <a:latin typeface="Meiryo UI" panose="020B0604030504040204" pitchFamily="34" charset="-128"/>
                          <a:ea typeface="Meiryo UI" panose="020B0604030504040204" pitchFamily="34" charset="-128"/>
                          <a:cs typeface="+mn-cs"/>
                        </a:rPr>
                        <a:t> </a:t>
                      </a:r>
                      <a:r>
                        <a:rPr lang="zh-CN" sz="1400" kern="1200" dirty="0">
                          <a:solidFill>
                            <a:schemeClr val="dk1"/>
                          </a:solidFill>
                          <a:effectLst/>
                          <a:latin typeface="Meiryo UI" panose="020B0604030504040204" pitchFamily="34" charset="-128"/>
                          <a:ea typeface="Meiryo UI" panose="020B0604030504040204" pitchFamily="34" charset="-128"/>
                          <a:cs typeface="+mn-cs"/>
                        </a:rPr>
                        <a:t>网络编程</a:t>
                      </a:r>
                      <a:r>
                        <a:rPr lang="en-US" sz="1400" kern="1200" dirty="0">
                          <a:solidFill>
                            <a:schemeClr val="dk1"/>
                          </a:solidFill>
                          <a:effectLst/>
                          <a:latin typeface="Meiryo UI" panose="020B0604030504040204" pitchFamily="34" charset="-128"/>
                          <a:ea typeface="Meiryo UI" panose="020B0604030504040204" pitchFamily="34" charset="-128"/>
                          <a:cs typeface="+mn-cs"/>
                        </a:rPr>
                        <a:t>Socket   </a:t>
                      </a:r>
                      <a:r>
                        <a:rPr lang="en-US" sz="1400" kern="1200" dirty="0" err="1">
                          <a:solidFill>
                            <a:schemeClr val="dk1"/>
                          </a:solidFill>
                          <a:effectLst/>
                          <a:latin typeface="Meiryo UI" panose="020B0604030504040204" pitchFamily="34" charset="-128"/>
                          <a:ea typeface="Meiryo UI" panose="020B0604030504040204" pitchFamily="34" charset="-128"/>
                          <a:cs typeface="+mn-cs"/>
                        </a:rPr>
                        <a:t>ServerSocket</a:t>
                      </a:r>
                      <a:r>
                        <a:rPr lang="zh-CN" sz="1400" kern="1200" dirty="0">
                          <a:solidFill>
                            <a:schemeClr val="dk1"/>
                          </a:solidFill>
                          <a:effectLst/>
                          <a:latin typeface="Meiryo UI" panose="020B0604030504040204" pitchFamily="34" charset="-128"/>
                          <a:ea typeface="Meiryo UI" panose="020B0604030504040204" pitchFamily="34" charset="-128"/>
                          <a:cs typeface="+mn-cs"/>
                        </a:rPr>
                        <a:t>编程获取网络流，并进行相应的处理</a:t>
                      </a:r>
                    </a:p>
                  </a:txBody>
                  <a:tcPr marL="68580" marR="68580" marT="0" marB="0" anchor="ctr"/>
                </a:tc>
              </a:tr>
            </a:tbl>
          </a:graphicData>
        </a:graphic>
      </p:graphicFrame>
    </p:spTree>
    <p:extLst>
      <p:ext uri="{BB962C8B-B14F-4D97-AF65-F5344CB8AC3E}">
        <p14:creationId xmlns:p14="http://schemas.microsoft.com/office/powerpoint/2010/main" val="308598530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6FAEC0E0-4ABC-4077-8922-293239654AB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焕彩技术模板(带视频)</Template>
  <TotalTime>718</TotalTime>
  <Words>1675</Words>
  <Application>Microsoft Office PowerPoint</Application>
  <PresentationFormat>全屏显示(4:3)</PresentationFormat>
  <Paragraphs>460</Paragraphs>
  <Slides>49</Slides>
  <Notes>4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61" baseType="lpstr">
      <vt:lpstr>Adobe 繁黑體 Std B</vt:lpstr>
      <vt:lpstr>Meiryo UI</vt:lpstr>
      <vt:lpstr>宋体</vt:lpstr>
      <vt:lpstr>Microsoft YaHei</vt:lpstr>
      <vt:lpstr>Microsoft YaHei</vt:lpstr>
      <vt:lpstr>Arial</vt:lpstr>
      <vt:lpstr>Calibri</vt:lpstr>
      <vt:lpstr>Segoe UI</vt:lpstr>
      <vt:lpstr>Times New Roman</vt:lpstr>
      <vt:lpstr>Wingdings</vt:lpstr>
      <vt:lpstr>Office 主题</vt:lpstr>
      <vt:lpstr>Visio</vt:lpstr>
      <vt:lpstr>懒人遥控开发详细文档</vt:lpstr>
      <vt:lpstr>需求分析</vt:lpstr>
      <vt:lpstr>项目可行性分析</vt:lpstr>
      <vt:lpstr>项目可行性分析</vt:lpstr>
      <vt:lpstr>项目可行性分析</vt:lpstr>
      <vt:lpstr>同类产品参考</vt:lpstr>
      <vt:lpstr>开发产品参考</vt:lpstr>
      <vt:lpstr>懒人遥控软件相关参数</vt:lpstr>
      <vt:lpstr>关键技术点描述</vt:lpstr>
      <vt:lpstr>序表</vt:lpstr>
      <vt:lpstr>项目组知识要求和技能要求</vt:lpstr>
      <vt:lpstr>软件生存周期</vt:lpstr>
      <vt:lpstr>功能模块--客户端</vt:lpstr>
      <vt:lpstr>功能模块--服务器端</vt:lpstr>
      <vt:lpstr>使用流程图--客户端</vt:lpstr>
      <vt:lpstr>使用流程图--服务器端</vt:lpstr>
      <vt:lpstr>层次图--客户端</vt:lpstr>
      <vt:lpstr>层次图--服务器端</vt:lpstr>
      <vt:lpstr>模块构件图</vt:lpstr>
      <vt:lpstr>功能需求描述</vt:lpstr>
      <vt:lpstr>功能需求描述</vt:lpstr>
      <vt:lpstr>功能需求描述</vt:lpstr>
      <vt:lpstr>软件运行环境要求</vt:lpstr>
      <vt:lpstr>软件各模块原型图</vt:lpstr>
      <vt:lpstr>软件各模块原型图</vt:lpstr>
      <vt:lpstr>数据库设计</vt:lpstr>
      <vt:lpstr>数据库设计</vt:lpstr>
      <vt:lpstr>数据库设计</vt:lpstr>
      <vt:lpstr>数据库设计</vt:lpstr>
      <vt:lpstr>数据库设计</vt:lpstr>
      <vt:lpstr>数据库设计</vt:lpstr>
      <vt:lpstr>数据库设计</vt:lpstr>
      <vt:lpstr>数据库设计</vt:lpstr>
      <vt:lpstr>数据库设计</vt:lpstr>
      <vt:lpstr>数据库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gderwesh</vt:lpstr>
      <vt:lpstr>dsrsrter5degrfef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enyu lu</dc:creator>
  <cp:keywords/>
  <dc:description>2010 animated abstract template from Presentationpro.com</dc:description>
  <cp:lastModifiedBy>zhenyu lu</cp:lastModifiedBy>
  <cp:revision>152</cp:revision>
  <dcterms:created xsi:type="dcterms:W3CDTF">2014-08-14T10:22:31Z</dcterms:created>
  <dcterms:modified xsi:type="dcterms:W3CDTF">2014-10-03T08:27:29Z</dcterms:modified>
  <cp:category>2010 年抽象</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8813529991</vt:lpwstr>
  </property>
</Properties>
</file>